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14257" w14:textId="5F3E72B8" w:rsidR="007C26F1" w:rsidRPr="00C226A3" w:rsidRDefault="007C26F1" w:rsidP="008352D8">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2-e</w:t>
      </w:r>
      <w:r w:rsidRPr="00C226A3">
        <w:rPr>
          <w:b/>
          <w:noProof/>
          <w:sz w:val="24"/>
        </w:rPr>
        <w:tab/>
      </w:r>
      <w:ins w:id="0" w:author="Huawei" w:date="2021-05-24T19:09:00Z">
        <w:r w:rsidR="007B0CD7" w:rsidRPr="007B0CD7">
          <w:rPr>
            <w:b/>
            <w:i/>
            <w:noProof/>
            <w:sz w:val="28"/>
          </w:rPr>
          <w:t>R3-212845</w:t>
        </w:r>
      </w:ins>
      <w:del w:id="1" w:author="Huawei" w:date="2021-05-24T19:09:00Z">
        <w:r w:rsidR="00AA267C" w:rsidRPr="00AA267C" w:rsidDel="007B0CD7">
          <w:rPr>
            <w:b/>
            <w:i/>
            <w:noProof/>
            <w:sz w:val="28"/>
          </w:rPr>
          <w:delText>R3-211995</w:delText>
        </w:r>
      </w:del>
    </w:p>
    <w:p w14:paraId="336AE96F" w14:textId="77777777" w:rsidR="007C26F1" w:rsidRDefault="007C26F1" w:rsidP="007C26F1">
      <w:pPr>
        <w:pStyle w:val="CRCoverPage"/>
        <w:outlineLvl w:val="0"/>
        <w:rPr>
          <w:b/>
          <w:noProof/>
          <w:sz w:val="24"/>
        </w:rPr>
      </w:pPr>
      <w:r w:rsidRPr="00673C07">
        <w:rPr>
          <w:rFonts w:cs="Arial"/>
          <w:b/>
          <w:bCs/>
          <w:sz w:val="24"/>
          <w:szCs w:val="24"/>
        </w:rPr>
        <w:t>E-meeting, 17-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22B5AD2" w:rsidR="001E41F3" w:rsidRPr="00410371" w:rsidRDefault="00A35E8F" w:rsidP="001E2537">
            <w:pPr>
              <w:pStyle w:val="CRCoverPage"/>
              <w:spacing w:after="0"/>
              <w:jc w:val="center"/>
              <w:rPr>
                <w:b/>
                <w:noProof/>
                <w:sz w:val="28"/>
                <w:lang w:eastAsia="zh-CN"/>
              </w:rPr>
            </w:pPr>
            <w:r>
              <w:rPr>
                <w:rFonts w:hint="eastAsia"/>
                <w:b/>
                <w:noProof/>
                <w:sz w:val="28"/>
                <w:lang w:eastAsia="zh-CN"/>
              </w:rPr>
              <w:t>3</w:t>
            </w:r>
            <w:r>
              <w:rPr>
                <w:b/>
                <w:noProof/>
                <w:sz w:val="28"/>
                <w:lang w:eastAsia="zh-CN"/>
              </w:rPr>
              <w:t>8.4</w:t>
            </w:r>
            <w:r w:rsidR="001E2537">
              <w:rPr>
                <w:b/>
                <w:noProof/>
                <w:sz w:val="28"/>
                <w:lang w:eastAsia="zh-CN"/>
              </w:rPr>
              <w:t>6</w:t>
            </w:r>
            <w:r>
              <w:rPr>
                <w:b/>
                <w:noProof/>
                <w:sz w:val="28"/>
                <w:lang w:eastAsia="zh-CN"/>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8E6287" w:rsidR="001E41F3" w:rsidRPr="00410371" w:rsidRDefault="00AA1470" w:rsidP="00CE5E66">
            <w:pPr>
              <w:pStyle w:val="CRCoverPage"/>
              <w:spacing w:after="0"/>
              <w:jc w:val="center"/>
              <w:rPr>
                <w:noProof/>
                <w:lang w:eastAsia="zh-CN"/>
              </w:rPr>
            </w:pPr>
            <w:r w:rsidRPr="001C5A87">
              <w:rPr>
                <w:rFonts w:hint="eastAsia"/>
                <w:b/>
                <w:noProof/>
                <w:sz w:val="28"/>
                <w:lang w:eastAsia="zh-CN"/>
              </w:rPr>
              <w:t>0</w:t>
            </w:r>
            <w:r w:rsidRPr="001C5A87">
              <w:rPr>
                <w:b/>
                <w:noProof/>
                <w:sz w:val="28"/>
                <w:lang w:eastAsia="zh-CN"/>
              </w:rPr>
              <w:t>59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B7A5675" w:rsidR="001E41F3" w:rsidRPr="00410371" w:rsidRDefault="00093500" w:rsidP="00E13F3D">
            <w:pPr>
              <w:pStyle w:val="CRCoverPage"/>
              <w:spacing w:after="0"/>
              <w:jc w:val="center"/>
              <w:rPr>
                <w:b/>
                <w:noProof/>
                <w:lang w:eastAsia="zh-CN"/>
              </w:rPr>
            </w:pPr>
            <w:ins w:id="2" w:author="Huawei" w:date="2021-05-24T19:09:00Z">
              <w:r w:rsidRPr="000F6FEE">
                <w:rPr>
                  <w:rFonts w:hint="eastAsia"/>
                  <w:b/>
                  <w:noProof/>
                  <w:sz w:val="28"/>
                  <w:lang w:eastAsia="zh-CN"/>
                  <w:rPrChange w:id="3" w:author="Huawei" w:date="2021-05-24T19:10:00Z">
                    <w:rPr>
                      <w:rFonts w:hint="eastAsia"/>
                      <w:b/>
                      <w:noProof/>
                      <w:lang w:eastAsia="zh-CN"/>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3F58A8" w:rsidR="001E41F3" w:rsidRPr="00410371" w:rsidRDefault="00A35E8F" w:rsidP="00D41582">
            <w:pPr>
              <w:pStyle w:val="CRCoverPage"/>
              <w:spacing w:after="0"/>
              <w:jc w:val="center"/>
              <w:rPr>
                <w:noProof/>
                <w:sz w:val="28"/>
                <w:lang w:eastAsia="zh-CN"/>
              </w:rPr>
            </w:pPr>
            <w:r>
              <w:rPr>
                <w:rFonts w:hint="eastAsia"/>
                <w:noProof/>
                <w:sz w:val="28"/>
                <w:lang w:eastAsia="zh-CN"/>
              </w:rPr>
              <w:t>1</w:t>
            </w:r>
            <w:r w:rsidR="00D41582">
              <w:rPr>
                <w:noProof/>
                <w:sz w:val="28"/>
                <w:lang w:eastAsia="zh-CN"/>
              </w:rPr>
              <w:t>6</w:t>
            </w:r>
            <w:r>
              <w:rPr>
                <w:noProof/>
                <w:sz w:val="28"/>
                <w:lang w:eastAsia="zh-CN"/>
              </w:rPr>
              <w:t>.</w:t>
            </w:r>
            <w:r w:rsidR="00D41582">
              <w:rPr>
                <w:noProof/>
                <w:sz w:val="28"/>
                <w:lang w:eastAsia="zh-CN"/>
              </w:rPr>
              <w:t>5</w:t>
            </w:r>
            <w:r>
              <w:rPr>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11747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17E88E" w:rsidR="001E41F3" w:rsidRDefault="0064161C" w:rsidP="007B271B">
            <w:pPr>
              <w:pStyle w:val="CRCoverPage"/>
              <w:spacing w:after="0"/>
              <w:ind w:left="100"/>
              <w:rPr>
                <w:noProof/>
              </w:rPr>
            </w:pPr>
            <w:r w:rsidRPr="0064161C">
              <w:rPr>
                <w:noProof/>
              </w:rPr>
              <w:t>Correction for UL Data Notification over E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5CD0CD" w:rsidR="001E41F3" w:rsidRDefault="0054126C" w:rsidP="00167C14">
            <w:pPr>
              <w:pStyle w:val="CRCoverPage"/>
              <w:spacing w:after="0"/>
              <w:ind w:left="100"/>
              <w:rPr>
                <w:noProof/>
              </w:rPr>
            </w:pPr>
            <w:r w:rsidRPr="0054126C">
              <w:rPr>
                <w:noProof/>
              </w:rPr>
              <w:t>Huawei, Intel Corporation, CATT,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E103FE" w:rsidR="001E41F3" w:rsidRDefault="00E226BE">
            <w:pPr>
              <w:pStyle w:val="CRCoverPage"/>
              <w:spacing w:after="0"/>
              <w:ind w:left="100"/>
              <w:rPr>
                <w:noProof/>
              </w:rPr>
            </w:pPr>
            <w:r w:rsidRPr="0025021A">
              <w:rPr>
                <w:noProof/>
              </w:rPr>
              <w:t>NR_newRA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7F1E9F" w:rsidR="001E41F3" w:rsidRDefault="00CC0A7D" w:rsidP="00493AB5">
            <w:pPr>
              <w:pStyle w:val="CRCoverPage"/>
              <w:spacing w:after="0"/>
              <w:ind w:left="100"/>
              <w:rPr>
                <w:noProof/>
              </w:rPr>
            </w:pPr>
            <w:r>
              <w:rPr>
                <w:noProof/>
              </w:rPr>
              <w:t>202</w:t>
            </w:r>
            <w:r w:rsidR="00373882">
              <w:rPr>
                <w:noProof/>
              </w:rPr>
              <w:t>1</w:t>
            </w:r>
            <w:r>
              <w:rPr>
                <w:noProof/>
              </w:rPr>
              <w:t>-</w:t>
            </w:r>
            <w:r w:rsidR="00373882">
              <w:rPr>
                <w:noProof/>
              </w:rPr>
              <w:t>0</w:t>
            </w:r>
            <w:r w:rsidR="00493AB5">
              <w:rPr>
                <w:noProof/>
              </w:rPr>
              <w:t>5</w:t>
            </w:r>
            <w:r>
              <w:rPr>
                <w:noProof/>
              </w:rPr>
              <w:t>-</w:t>
            </w:r>
            <w:r w:rsidR="00493AB5">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670DA2" w:rsidR="001E41F3" w:rsidRDefault="00222095"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C87CD9" w:rsidR="001E41F3" w:rsidRDefault="00E12809" w:rsidP="000F6FEE">
            <w:pPr>
              <w:pStyle w:val="CRCoverPage"/>
              <w:spacing w:after="0"/>
              <w:ind w:left="100"/>
              <w:rPr>
                <w:noProof/>
                <w:lang w:eastAsia="zh-CN"/>
              </w:rPr>
            </w:pPr>
            <w:r>
              <w:rPr>
                <w:rFonts w:hint="eastAsia"/>
                <w:noProof/>
                <w:lang w:eastAsia="zh-CN"/>
              </w:rPr>
              <w:t>R</w:t>
            </w:r>
            <w:r>
              <w:rPr>
                <w:noProof/>
                <w:lang w:eastAsia="zh-CN"/>
              </w:rPr>
              <w:t>el-1</w:t>
            </w:r>
            <w:del w:id="5" w:author="Huawei" w:date="2021-05-24T19:10:00Z">
              <w:r w:rsidDel="000F6FEE">
                <w:rPr>
                  <w:noProof/>
                  <w:lang w:eastAsia="zh-CN"/>
                </w:rPr>
                <w:delText>5</w:delText>
              </w:r>
            </w:del>
            <w:ins w:id="6" w:author="Huawei" w:date="2021-05-24T19:10:00Z">
              <w:r w:rsidR="000F6FEE">
                <w:rPr>
                  <w:noProof/>
                  <w:lang w:eastAsia="zh-CN"/>
                </w:rPr>
                <w:t>6</w:t>
              </w:r>
            </w:ins>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DF711" w14:textId="77777777" w:rsidR="001E41F3" w:rsidRDefault="001E41F3">
            <w:pPr>
              <w:pStyle w:val="CRCoverPage"/>
              <w:spacing w:after="0"/>
              <w:ind w:left="100"/>
              <w:rPr>
                <w:noProof/>
              </w:rPr>
            </w:pPr>
          </w:p>
          <w:p w14:paraId="7E6A6BCB" w14:textId="5C9782BB" w:rsidR="00CE1F1B" w:rsidRDefault="00CE1F1B">
            <w:pPr>
              <w:pStyle w:val="CRCoverPage"/>
              <w:spacing w:after="0"/>
              <w:ind w:left="100"/>
              <w:rPr>
                <w:noProof/>
              </w:rPr>
            </w:pPr>
            <w:r>
              <w:rPr>
                <w:rFonts w:hint="eastAsia"/>
                <w:noProof/>
              </w:rPr>
              <w:t xml:space="preserve">The UL DATA </w:t>
            </w:r>
            <w:r w:rsidR="001E2537" w:rsidRPr="00D629EF">
              <w:t>NOTIFICATION</w:t>
            </w:r>
            <w:r w:rsidR="001E2537">
              <w:rPr>
                <w:rFonts w:hint="eastAsia"/>
                <w:noProof/>
              </w:rPr>
              <w:t xml:space="preserve"> </w:t>
            </w:r>
            <w:r>
              <w:rPr>
                <w:rFonts w:hint="eastAsia"/>
                <w:noProof/>
              </w:rPr>
              <w:t>procedure</w:t>
            </w:r>
            <w:r w:rsidR="003F7493">
              <w:rPr>
                <w:noProof/>
              </w:rPr>
              <w:t xml:space="preserve"> is described as follows</w:t>
            </w:r>
            <w:r>
              <w:rPr>
                <w:noProof/>
              </w:rPr>
              <w:t xml:space="preserve">. </w:t>
            </w:r>
          </w:p>
          <w:p w14:paraId="37090725" w14:textId="77777777" w:rsidR="00CE1F1B" w:rsidRPr="003F7493" w:rsidRDefault="00CE1F1B">
            <w:pPr>
              <w:pStyle w:val="CRCoverPage"/>
              <w:spacing w:after="0"/>
              <w:ind w:left="100"/>
              <w:rPr>
                <w:noProof/>
              </w:rPr>
            </w:pPr>
          </w:p>
          <w:p w14:paraId="7BD4A628" w14:textId="5AD19846" w:rsidR="00CE1F1B" w:rsidRPr="001010BE" w:rsidRDefault="00CE1F1B" w:rsidP="001010BE">
            <w:pPr>
              <w:pStyle w:val="af1"/>
              <w:numPr>
                <w:ilvl w:val="0"/>
                <w:numId w:val="5"/>
              </w:numPr>
              <w:ind w:firstLineChars="0"/>
              <w:rPr>
                <w:rFonts w:eastAsia="Malgun Gothic"/>
                <w:lang w:eastAsia="ko-KR"/>
              </w:rPr>
            </w:pPr>
            <w:r w:rsidRPr="00D629EF">
              <w:t xml:space="preserve">This procedure is initiated by the </w:t>
            </w:r>
            <w:proofErr w:type="spellStart"/>
            <w:r w:rsidRPr="001010BE">
              <w:rPr>
                <w:rFonts w:eastAsia="Malgun Gothic" w:hint="eastAsia"/>
                <w:lang w:eastAsia="ko-KR"/>
              </w:rPr>
              <w:t>gNB</w:t>
            </w:r>
            <w:proofErr w:type="spellEnd"/>
            <w:r w:rsidRPr="001010BE">
              <w:rPr>
                <w:rFonts w:eastAsia="Malgun Gothic" w:hint="eastAsia"/>
                <w:lang w:eastAsia="ko-KR"/>
              </w:rPr>
              <w:t>-</w:t>
            </w:r>
            <w:r w:rsidRPr="001010BE">
              <w:rPr>
                <w:rFonts w:eastAsia="Malgun Gothic"/>
                <w:lang w:eastAsia="ko-KR"/>
              </w:rPr>
              <w:t>CU-UP</w:t>
            </w:r>
            <w:r w:rsidRPr="00D629EF">
              <w:t xml:space="preserve"> to notify the </w:t>
            </w:r>
            <w:proofErr w:type="spellStart"/>
            <w:r w:rsidRPr="00D629EF">
              <w:t>gNB</w:t>
            </w:r>
            <w:proofErr w:type="spellEnd"/>
            <w:r w:rsidRPr="00D629EF">
              <w:t>-CU-CP that an UL packet including a QFI valu</w:t>
            </w:r>
            <w:r w:rsidRPr="001010BE">
              <w:rPr>
                <w:highlight w:val="yellow"/>
              </w:rPr>
              <w:t xml:space="preserve">e in the SDAP header not configured by the </w:t>
            </w:r>
            <w:r w:rsidRPr="001010BE">
              <w:rPr>
                <w:i/>
                <w:highlight w:val="yellow"/>
              </w:rPr>
              <w:t>Flow Mapping Information</w:t>
            </w:r>
            <w:r w:rsidRPr="001010BE">
              <w:rPr>
                <w:highlight w:val="yellow"/>
              </w:rPr>
              <w:t xml:space="preserve"> IE</w:t>
            </w:r>
            <w:r w:rsidRPr="00D629EF">
              <w:t xml:space="preserve"> is received for the first time at the default DRB</w:t>
            </w:r>
            <w:r w:rsidRPr="001010BE">
              <w:rPr>
                <w:rFonts w:eastAsia="MS Mincho"/>
              </w:rPr>
              <w:t xml:space="preserve">. </w:t>
            </w:r>
            <w:r w:rsidRPr="001010BE">
              <w:rPr>
                <w:rFonts w:eastAsia="Malgun Gothic"/>
                <w:lang w:eastAsia="ko-KR"/>
              </w:rPr>
              <w:t>The procedure uses UE-associated signalling.</w:t>
            </w:r>
          </w:p>
          <w:p w14:paraId="468F9A1C" w14:textId="77777777" w:rsidR="00CE1F1B" w:rsidRDefault="00CE1F1B">
            <w:pPr>
              <w:pStyle w:val="CRCoverPage"/>
              <w:spacing w:after="0"/>
              <w:ind w:left="100"/>
              <w:rPr>
                <w:noProof/>
              </w:rPr>
            </w:pPr>
          </w:p>
          <w:p w14:paraId="4A5613B8" w14:textId="2E92D293" w:rsidR="00102C02" w:rsidRDefault="00EA7567">
            <w:pPr>
              <w:pStyle w:val="CRCoverPage"/>
              <w:spacing w:after="0"/>
              <w:ind w:left="100"/>
            </w:pPr>
            <w:r>
              <w:rPr>
                <w:rFonts w:hint="eastAsia"/>
                <w:lang w:eastAsia="zh-CN"/>
              </w:rPr>
              <w:t>B</w:t>
            </w:r>
            <w:r>
              <w:rPr>
                <w:lang w:eastAsia="zh-CN"/>
              </w:rPr>
              <w:t xml:space="preserve">ut here only the </w:t>
            </w:r>
            <w:r w:rsidRPr="00B1213A">
              <w:rPr>
                <w:i/>
                <w:iCs/>
                <w:lang w:eastAsia="zh-CN"/>
              </w:rPr>
              <w:t>Flow Mapping Information</w:t>
            </w:r>
            <w:r>
              <w:rPr>
                <w:lang w:eastAsia="zh-CN"/>
              </w:rPr>
              <w:t xml:space="preserve"> IE, which is included in the </w:t>
            </w:r>
            <w:r w:rsidRPr="00D629EF">
              <w:rPr>
                <w:rFonts w:eastAsia="宋体"/>
                <w:i/>
              </w:rPr>
              <w:t>DRB To Modify List</w:t>
            </w:r>
            <w:r w:rsidRPr="00D629EF">
              <w:rPr>
                <w:rFonts w:eastAsia="宋体"/>
              </w:rPr>
              <w:t xml:space="preserve"> IE in the BEARER CONTEXT MODIFICATION REQUEST message</w:t>
            </w:r>
            <w:r>
              <w:rPr>
                <w:rFonts w:eastAsia="宋体"/>
              </w:rPr>
              <w:t xml:space="preserve">, is mentioned. </w:t>
            </w:r>
            <w:r>
              <w:t>This means, the UL DATA NOTIFICATION can only be applied to the DRB modify case, but not DRB setup case for the default DRB</w:t>
            </w:r>
            <w:r w:rsidR="00102C02">
              <w:t xml:space="preserve">. </w:t>
            </w:r>
          </w:p>
          <w:p w14:paraId="18029631" w14:textId="77777777" w:rsidR="00102C02" w:rsidRDefault="00102C02">
            <w:pPr>
              <w:pStyle w:val="CRCoverPage"/>
              <w:spacing w:after="0"/>
              <w:ind w:left="100"/>
            </w:pPr>
          </w:p>
          <w:p w14:paraId="4703B50F" w14:textId="14E4363B" w:rsidR="00102C02" w:rsidRDefault="00BD2A5E" w:rsidP="005F07F7">
            <w:pPr>
              <w:pStyle w:val="CRCoverPage"/>
              <w:spacing w:after="0"/>
              <w:ind w:left="100"/>
              <w:rPr>
                <w:noProof/>
              </w:rPr>
            </w:pPr>
            <w:r>
              <w:rPr>
                <w:lang w:eastAsia="zh-CN"/>
              </w:rPr>
              <w:t xml:space="preserve">In </w:t>
            </w:r>
            <w:proofErr w:type="spellStart"/>
            <w:r>
              <w:rPr>
                <w:lang w:eastAsia="zh-CN"/>
              </w:rPr>
              <w:t>addtion</w:t>
            </w:r>
            <w:proofErr w:type="spellEnd"/>
            <w:r>
              <w:rPr>
                <w:lang w:eastAsia="zh-CN"/>
              </w:rPr>
              <w:t xml:space="preserve">, </w:t>
            </w:r>
            <w:r w:rsidR="00A61D89" w:rsidRPr="005F07F7">
              <w:rPr>
                <w:lang w:eastAsia="zh-CN"/>
              </w:rPr>
              <w:t xml:space="preserve">the </w:t>
            </w:r>
            <w:proofErr w:type="spellStart"/>
            <w:r w:rsidR="00A61D89" w:rsidRPr="00C916B5">
              <w:rPr>
                <w:i/>
                <w:lang w:eastAsia="zh-CN"/>
              </w:rPr>
              <w:t>QoS</w:t>
            </w:r>
            <w:proofErr w:type="spellEnd"/>
            <w:r w:rsidR="00A61D89" w:rsidRPr="00C916B5">
              <w:rPr>
                <w:i/>
                <w:lang w:eastAsia="zh-CN"/>
              </w:rPr>
              <w:t xml:space="preserve"> Flows Information To Be Setup</w:t>
            </w:r>
            <w:r w:rsidR="00A61D89" w:rsidRPr="005F07F7">
              <w:rPr>
                <w:lang w:eastAsia="zh-CN"/>
              </w:rPr>
              <w:t xml:space="preserve"> IE is mandatorily included for DRB setup in the Bearer Context Setup/Modification procedure. However, as described in TS 38.300 Annex A.6, there are cases where the NG-RAN may decide not to configure the mapping rule for certain </w:t>
            </w:r>
            <w:proofErr w:type="spellStart"/>
            <w:r w:rsidR="00A61D89" w:rsidRPr="005F07F7">
              <w:rPr>
                <w:lang w:eastAsia="zh-CN"/>
              </w:rPr>
              <w:t>QoS</w:t>
            </w:r>
            <w:proofErr w:type="spellEnd"/>
            <w:r w:rsidR="00A61D89" w:rsidRPr="005F07F7">
              <w:rPr>
                <w:lang w:eastAsia="zh-CN"/>
              </w:rPr>
              <w:t xml:space="preserve"> flows immediately when establishing PDU sessions, but decide the mapping rule only when it receives the UL data flows from the UE over the default DRB. That is, over E1, there may be the case where CU-CP does not configure mapping rule for the default DRB during PDU session establishment.</w:t>
            </w:r>
            <w:r>
              <w:rPr>
                <w:lang w:eastAsia="zh-CN"/>
              </w:rPr>
              <w:t xml:space="preserve"> </w:t>
            </w:r>
          </w:p>
          <w:p w14:paraId="1D973937" w14:textId="77777777" w:rsidR="00903356" w:rsidRDefault="00903356" w:rsidP="00F24B57">
            <w:pPr>
              <w:pStyle w:val="CRCoverPage"/>
              <w:spacing w:after="0"/>
              <w:ind w:left="100"/>
              <w:rPr>
                <w:noProof/>
                <w:lang w:eastAsia="zh-CN"/>
              </w:rPr>
            </w:pPr>
          </w:p>
          <w:p w14:paraId="708AA7DE" w14:textId="77777777" w:rsidR="00F24B57" w:rsidRDefault="00F24B57" w:rsidP="00F24B57">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0DF2ECC3"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5338AD" w14:textId="3360BBCA" w:rsidR="00982327" w:rsidRDefault="00BF5677" w:rsidP="00BF5677">
            <w:pPr>
              <w:pStyle w:val="CRCoverPage"/>
              <w:numPr>
                <w:ilvl w:val="0"/>
                <w:numId w:val="6"/>
              </w:numPr>
              <w:spacing w:after="0"/>
              <w:rPr>
                <w:lang w:eastAsia="zh-CN"/>
              </w:rPr>
            </w:pPr>
            <w:ins w:id="7" w:author="Huawei" w:date="2021-05-24T19:10:00Z">
              <w:r w:rsidRPr="00BF5677">
                <w:t xml:space="preserve">Update the text description for the UL Data Notification procedure to include the case of the </w:t>
              </w:r>
              <w:proofErr w:type="spellStart"/>
              <w:r w:rsidRPr="00BF5677">
                <w:t>QoS</w:t>
              </w:r>
              <w:proofErr w:type="spellEnd"/>
              <w:r w:rsidRPr="00BF5677">
                <w:t xml:space="preserve"> Flows Information </w:t>
              </w:r>
              <w:proofErr w:type="gramStart"/>
              <w:r w:rsidRPr="00BF5677">
                <w:t>To</w:t>
              </w:r>
              <w:proofErr w:type="gramEnd"/>
              <w:r w:rsidRPr="00BF5677">
                <w:t xml:space="preserve"> Be Setup IE</w:t>
              </w:r>
            </w:ins>
            <w:del w:id="8" w:author="Huawei" w:date="2021-05-24T19:10:00Z">
              <w:r w:rsidR="008B4F0C" w:rsidDel="00BF5677">
                <w:delText>A</w:delText>
              </w:r>
              <w:r w:rsidR="008B4F0C" w:rsidDel="00BF5677">
                <w:rPr>
                  <w:lang w:eastAsia="ko-KR"/>
                </w:rPr>
                <w:delText xml:space="preserve">dd the </w:delText>
              </w:r>
              <w:r w:rsidR="008B4F0C" w:rsidRPr="00427040" w:rsidDel="00BF5677">
                <w:rPr>
                  <w:i/>
                  <w:lang w:eastAsia="ko-KR"/>
                </w:rPr>
                <w:delText>QoS Flows Information To Be Setup</w:delText>
              </w:r>
              <w:r w:rsidR="008B4F0C" w:rsidRPr="0008675B" w:rsidDel="00BF5677">
                <w:rPr>
                  <w:lang w:eastAsia="ko-KR"/>
                </w:rPr>
                <w:delText xml:space="preserve"> IE</w:delText>
              </w:r>
              <w:r w:rsidR="008B4F0C" w:rsidDel="00BF5677">
                <w:rPr>
                  <w:lang w:eastAsia="ko-KR"/>
                </w:rPr>
                <w:delText xml:space="preserve"> in the UL Data Notification procedure,</w:delText>
              </w:r>
              <w:r w:rsidR="008B4F0C" w:rsidRPr="0008675B" w:rsidDel="00BF5677">
                <w:rPr>
                  <w:lang w:eastAsia="ko-KR"/>
                </w:rPr>
                <w:delText xml:space="preserve"> </w:delText>
              </w:r>
              <w:r w:rsidR="008B4F0C" w:rsidDel="00BF5677">
                <w:rPr>
                  <w:lang w:eastAsia="ko-KR"/>
                </w:rPr>
                <w:delText>so that the CU-UP shall notify the CU-CP upon receiving an unmapped UL QoS flows for the first time over the newly established default DRB</w:delText>
              </w:r>
            </w:del>
            <w:r w:rsidR="008B4F0C">
              <w:rPr>
                <w:lang w:eastAsia="ko-KR"/>
              </w:rPr>
              <w:t>.</w:t>
            </w:r>
            <w:r w:rsidR="00517D91">
              <w:rPr>
                <w:lang w:eastAsia="zh-CN"/>
              </w:rPr>
              <w:t xml:space="preserve"> </w:t>
            </w:r>
          </w:p>
          <w:p w14:paraId="42FB66D0" w14:textId="73C8C84C" w:rsidR="008B4F0C" w:rsidRDefault="002102B9" w:rsidP="008B4F0C">
            <w:pPr>
              <w:pStyle w:val="CRCoverPage"/>
              <w:numPr>
                <w:ilvl w:val="0"/>
                <w:numId w:val="6"/>
              </w:numPr>
              <w:spacing w:after="0"/>
              <w:rPr>
                <w:lang w:eastAsia="zh-CN"/>
              </w:rPr>
            </w:pPr>
            <w:r>
              <w:rPr>
                <w:lang w:eastAsia="ko-KR"/>
              </w:rPr>
              <w:t xml:space="preserve">Introduce a new IE to ignore the mapping rule of the </w:t>
            </w:r>
            <w:proofErr w:type="spellStart"/>
            <w:r w:rsidRPr="00AE5452">
              <w:rPr>
                <w:rFonts w:eastAsia="宋体"/>
                <w:i/>
                <w:lang w:eastAsia="zh-CN"/>
              </w:rPr>
              <w:t>QoS</w:t>
            </w:r>
            <w:proofErr w:type="spellEnd"/>
            <w:r w:rsidRPr="00AE5452">
              <w:rPr>
                <w:rFonts w:eastAsia="宋体"/>
                <w:i/>
                <w:lang w:eastAsia="zh-CN"/>
              </w:rPr>
              <w:t xml:space="preserve"> Flows Information To Be Setup</w:t>
            </w:r>
            <w:r w:rsidRPr="00AE5452">
              <w:rPr>
                <w:rFonts w:eastAsia="宋体"/>
                <w:lang w:eastAsia="zh-CN"/>
              </w:rPr>
              <w:t xml:space="preserve"> IE</w:t>
            </w:r>
            <w:r>
              <w:rPr>
                <w:rFonts w:eastAsia="宋体"/>
                <w:lang w:eastAsia="zh-CN"/>
              </w:rPr>
              <w:t xml:space="preserve"> for the default DRB</w:t>
            </w:r>
          </w:p>
          <w:p w14:paraId="0C886EE7" w14:textId="77777777" w:rsidR="00102C02" w:rsidRDefault="00102C02" w:rsidP="00BC48AD">
            <w:pPr>
              <w:pStyle w:val="CRCoverPage"/>
              <w:spacing w:after="0"/>
              <w:rPr>
                <w:lang w:eastAsia="zh-CN"/>
              </w:rPr>
            </w:pPr>
          </w:p>
          <w:p w14:paraId="69133F00" w14:textId="77777777" w:rsidR="00102C02" w:rsidRDefault="00102C02" w:rsidP="00BC48AD">
            <w:pPr>
              <w:pStyle w:val="CRCoverPage"/>
              <w:spacing w:after="0"/>
              <w:rPr>
                <w:lang w:eastAsia="zh-CN"/>
              </w:rPr>
            </w:pPr>
          </w:p>
          <w:p w14:paraId="53B20C1B" w14:textId="77777777" w:rsidR="00982327" w:rsidRDefault="00982327" w:rsidP="00982327">
            <w:pPr>
              <w:pStyle w:val="CRCoverPage"/>
              <w:spacing w:after="0"/>
              <w:ind w:left="100"/>
              <w:rPr>
                <w:lang w:eastAsia="zh-CN"/>
              </w:rPr>
            </w:pPr>
            <w:r>
              <w:rPr>
                <w:lang w:eastAsia="zh-CN"/>
              </w:rPr>
              <w:lastRenderedPageBreak/>
              <w:t xml:space="preserve"> </w:t>
            </w:r>
          </w:p>
          <w:p w14:paraId="708737AE" w14:textId="77777777" w:rsidR="00982327" w:rsidRPr="00655451" w:rsidRDefault="00982327" w:rsidP="00982327">
            <w:pPr>
              <w:pStyle w:val="CRCoverPage"/>
              <w:spacing w:after="0"/>
              <w:ind w:left="100"/>
              <w:rPr>
                <w:noProof/>
                <w:u w:val="single"/>
              </w:rPr>
            </w:pPr>
            <w:r w:rsidRPr="00655451">
              <w:rPr>
                <w:noProof/>
                <w:u w:val="single"/>
              </w:rPr>
              <w:t>Impact Analysis:</w:t>
            </w:r>
          </w:p>
          <w:p w14:paraId="0E70002E" w14:textId="77777777" w:rsidR="00982327" w:rsidRDefault="00982327" w:rsidP="00982327">
            <w:pPr>
              <w:pStyle w:val="CRCoverPage"/>
              <w:spacing w:after="0"/>
              <w:ind w:left="100"/>
              <w:rPr>
                <w:noProof/>
              </w:rPr>
            </w:pPr>
            <w:r>
              <w:rPr>
                <w:noProof/>
              </w:rPr>
              <w:t xml:space="preserve">Impact assessment towards the previous version of the specification (same release): </w:t>
            </w:r>
          </w:p>
          <w:p w14:paraId="79C3A2D3" w14:textId="0479864D" w:rsidR="00982327" w:rsidRDefault="00982327" w:rsidP="00982327">
            <w:pPr>
              <w:pStyle w:val="CRCoverPage"/>
              <w:spacing w:after="0"/>
              <w:ind w:left="100"/>
              <w:rPr>
                <w:noProof/>
              </w:rPr>
            </w:pPr>
            <w:r>
              <w:rPr>
                <w:noProof/>
              </w:rPr>
              <w:t xml:space="preserve">This CR has isolated impact with the previous version of the specification (same release) because it </w:t>
            </w:r>
            <w:r w:rsidR="00B8296F">
              <w:rPr>
                <w:noProof/>
              </w:rPr>
              <w:t>impacts on</w:t>
            </w:r>
            <w:r w:rsidR="00B67F03">
              <w:rPr>
                <w:noProof/>
              </w:rPr>
              <w:t xml:space="preserve"> the </w:t>
            </w:r>
            <w:r w:rsidR="00B67F03">
              <w:rPr>
                <w:rFonts w:hint="eastAsia"/>
                <w:noProof/>
              </w:rPr>
              <w:t xml:space="preserve">UL DATA </w:t>
            </w:r>
            <w:r w:rsidR="00B67F03" w:rsidRPr="00D629EF">
              <w:t>NOTIFICATION</w:t>
            </w:r>
            <w:r w:rsidR="00B67F03">
              <w:rPr>
                <w:rFonts w:hint="eastAsia"/>
                <w:noProof/>
              </w:rPr>
              <w:t xml:space="preserve"> procedure</w:t>
            </w:r>
            <w:r w:rsidR="00053CF0">
              <w:rPr>
                <w:noProof/>
              </w:rPr>
              <w:t xml:space="preserve"> for the default DRB</w:t>
            </w:r>
            <w:r w:rsidR="00513497">
              <w:rPr>
                <w:lang w:eastAsia="zh-CN"/>
              </w:rPr>
              <w:t xml:space="preserve">. </w:t>
            </w:r>
          </w:p>
          <w:p w14:paraId="614A68BE" w14:textId="77777777" w:rsidR="00982327" w:rsidRDefault="00982327" w:rsidP="00982327">
            <w:pPr>
              <w:pStyle w:val="CRCoverPage"/>
              <w:spacing w:after="0"/>
              <w:ind w:left="100"/>
              <w:rPr>
                <w:noProof/>
              </w:rPr>
            </w:pPr>
            <w:r>
              <w:rPr>
                <w:noProof/>
              </w:rPr>
              <w:t>The impact can be considered isolated.</w:t>
            </w:r>
          </w:p>
          <w:p w14:paraId="6D7FE61D" w14:textId="77777777" w:rsidR="001E41F3" w:rsidRDefault="001E41F3">
            <w:pPr>
              <w:pStyle w:val="CRCoverPage"/>
              <w:spacing w:after="0"/>
              <w:ind w:left="100"/>
              <w:rPr>
                <w:noProof/>
              </w:rPr>
            </w:pPr>
          </w:p>
          <w:p w14:paraId="31C656EC" w14:textId="77777777" w:rsidR="00630E9E" w:rsidRPr="00982327" w:rsidRDefault="00630E9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DA11AC" w14:textId="7E398DE8" w:rsidR="001E41F3" w:rsidRDefault="004B5C70">
            <w:pPr>
              <w:pStyle w:val="CRCoverPage"/>
              <w:spacing w:after="0"/>
              <w:ind w:left="100"/>
              <w:rPr>
                <w:rFonts w:cs="Arial"/>
                <w:lang w:eastAsia="zh-CN"/>
              </w:rPr>
            </w:pPr>
            <w:r>
              <w:rPr>
                <w:rFonts w:cs="Arial"/>
                <w:lang w:eastAsia="zh-CN"/>
              </w:rPr>
              <w:t xml:space="preserve">The </w:t>
            </w:r>
            <w:r w:rsidR="008F5AD9">
              <w:rPr>
                <w:rFonts w:cs="Arial"/>
                <w:lang w:eastAsia="zh-CN"/>
              </w:rPr>
              <w:t>UL Data Notific</w:t>
            </w:r>
            <w:r w:rsidR="00DD4D63">
              <w:rPr>
                <w:rFonts w:cs="Arial"/>
                <w:lang w:eastAsia="zh-CN"/>
              </w:rPr>
              <w:t xml:space="preserve">ation </w:t>
            </w:r>
            <w:proofErr w:type="spellStart"/>
            <w:r w:rsidR="00DD4D63">
              <w:rPr>
                <w:rFonts w:cs="Arial"/>
                <w:lang w:eastAsia="zh-CN"/>
              </w:rPr>
              <w:t>can not</w:t>
            </w:r>
            <w:proofErr w:type="spellEnd"/>
            <w:r w:rsidR="00DD4D63">
              <w:rPr>
                <w:rFonts w:cs="Arial"/>
                <w:lang w:eastAsia="zh-CN"/>
              </w:rPr>
              <w:t xml:space="preserve"> be used </w:t>
            </w:r>
            <w:r w:rsidR="00E201B6">
              <w:rPr>
                <w:rFonts w:cs="Arial"/>
                <w:lang w:eastAsia="zh-CN"/>
              </w:rPr>
              <w:t xml:space="preserve">by the CU-UP </w:t>
            </w:r>
            <w:r w:rsidR="004802D4">
              <w:rPr>
                <w:rFonts w:cs="Arial"/>
                <w:lang w:eastAsia="zh-CN"/>
              </w:rPr>
              <w:t xml:space="preserve">to notify the arrival </w:t>
            </w:r>
            <w:r w:rsidR="00DD4D63">
              <w:rPr>
                <w:rFonts w:cs="Arial"/>
                <w:lang w:eastAsia="zh-CN"/>
              </w:rPr>
              <w:t xml:space="preserve">for those </w:t>
            </w:r>
            <w:proofErr w:type="spellStart"/>
            <w:r w:rsidR="00DD4D63">
              <w:rPr>
                <w:rFonts w:cs="Arial"/>
                <w:lang w:eastAsia="zh-CN"/>
              </w:rPr>
              <w:t>QoS</w:t>
            </w:r>
            <w:proofErr w:type="spellEnd"/>
            <w:r w:rsidR="00DD4D63">
              <w:rPr>
                <w:rFonts w:cs="Arial"/>
                <w:lang w:eastAsia="zh-CN"/>
              </w:rPr>
              <w:t xml:space="preserve"> flows</w:t>
            </w:r>
            <w:r w:rsidR="00102C02">
              <w:rPr>
                <w:rFonts w:cs="Arial"/>
                <w:lang w:eastAsia="zh-CN"/>
              </w:rPr>
              <w:t xml:space="preserve"> at DRB setup phase</w:t>
            </w:r>
            <w:r w:rsidR="00DB5903">
              <w:rPr>
                <w:rFonts w:cs="Arial"/>
                <w:lang w:eastAsia="zh-CN"/>
              </w:rPr>
              <w:t xml:space="preserve">. </w:t>
            </w:r>
          </w:p>
          <w:p w14:paraId="3E2A5601" w14:textId="75FBAB03" w:rsidR="00EC2136" w:rsidRDefault="00EC2136">
            <w:pPr>
              <w:pStyle w:val="CRCoverPage"/>
              <w:spacing w:after="0"/>
              <w:ind w:left="100"/>
              <w:rPr>
                <w:rFonts w:cs="Arial"/>
                <w:lang w:eastAsia="zh-CN"/>
              </w:rPr>
            </w:pPr>
            <w:r>
              <w:rPr>
                <w:rFonts w:cs="Arial"/>
                <w:lang w:eastAsia="zh-CN"/>
              </w:rPr>
              <w:t xml:space="preserve">The procedure specified in </w:t>
            </w:r>
            <w:r w:rsidR="007E1297" w:rsidRPr="00B1213A">
              <w:rPr>
                <w:sz w:val="21"/>
                <w:szCs w:val="21"/>
              </w:rPr>
              <w:t>TS 38.300 Annex A.6</w:t>
            </w:r>
            <w:r w:rsidR="007E1297">
              <w:rPr>
                <w:sz w:val="21"/>
                <w:szCs w:val="21"/>
              </w:rPr>
              <w:t xml:space="preserve"> </w:t>
            </w:r>
            <w:proofErr w:type="spellStart"/>
            <w:r w:rsidR="007E1297">
              <w:rPr>
                <w:sz w:val="21"/>
                <w:szCs w:val="21"/>
              </w:rPr>
              <w:t>can not</w:t>
            </w:r>
            <w:proofErr w:type="spellEnd"/>
            <w:r w:rsidR="007E1297">
              <w:rPr>
                <w:sz w:val="21"/>
                <w:szCs w:val="21"/>
              </w:rPr>
              <w:t xml:space="preserve"> be fully supported by E1AP. </w:t>
            </w:r>
          </w:p>
          <w:p w14:paraId="5C4BEB44" w14:textId="738EFB10" w:rsidR="002F49D3" w:rsidRDefault="002F49D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2C781E" w:rsidR="001E41F3" w:rsidRDefault="00A778BC" w:rsidP="00CF37FA">
            <w:pPr>
              <w:pStyle w:val="CRCoverPage"/>
              <w:spacing w:after="0"/>
              <w:ind w:left="100"/>
              <w:rPr>
                <w:noProof/>
              </w:rPr>
            </w:pPr>
            <w:r>
              <w:rPr>
                <w:noProof/>
              </w:rPr>
              <w:t>8</w:t>
            </w:r>
            <w:r w:rsidR="00BA63E0">
              <w:rPr>
                <w:noProof/>
              </w:rPr>
              <w:t>.3.1</w:t>
            </w:r>
            <w:r w:rsidR="00CF37FA">
              <w:rPr>
                <w:noProof/>
              </w:rPr>
              <w:t>, 8.3.2, 8.3.10, 9.3.3.2, 9.3.3.10, 9.3.3.11</w:t>
            </w:r>
            <w:r w:rsidR="009D0690">
              <w:rPr>
                <w:noProof/>
              </w:rPr>
              <w:t>, 9.4.5,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D07A2F"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EC0D67"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CB0854"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F7850" w14:textId="216AE97B" w:rsidR="00895485" w:rsidRDefault="00CF115A" w:rsidP="00525789">
            <w:pPr>
              <w:pStyle w:val="CRCoverPage"/>
              <w:spacing w:after="0"/>
              <w:ind w:left="100"/>
              <w:rPr>
                <w:ins w:id="9" w:author="Huawei" w:date="2021-05-24T19:14:00Z"/>
                <w:noProof/>
                <w:lang w:eastAsia="zh-CN"/>
              </w:rPr>
            </w:pPr>
            <w:del w:id="10" w:author="Huawei" w:date="2021-05-24T19:14:00Z">
              <w:r w:rsidDel="00895485">
                <w:rPr>
                  <w:noProof/>
                  <w:lang w:eastAsia="zh-CN"/>
                </w:rPr>
                <w:delText xml:space="preserve"> </w:delText>
              </w:r>
            </w:del>
            <w:ins w:id="11" w:author="Huawei" w:date="2021-05-24T19:14:00Z">
              <w:r w:rsidR="00895485">
                <w:rPr>
                  <w:noProof/>
                  <w:lang w:eastAsia="zh-CN"/>
                </w:rPr>
                <w:t>Rev0: R3-211995</w:t>
              </w:r>
              <w:bookmarkStart w:id="12" w:name="_GoBack"/>
              <w:bookmarkEnd w:id="12"/>
            </w:ins>
          </w:p>
          <w:p w14:paraId="12BBAE7A" w14:textId="2FB75DAB" w:rsidR="00CF115A" w:rsidRDefault="00CD75FD" w:rsidP="00525789">
            <w:pPr>
              <w:pStyle w:val="CRCoverPage"/>
              <w:spacing w:after="0"/>
              <w:ind w:left="100"/>
              <w:rPr>
                <w:ins w:id="13" w:author="Huawei" w:date="2021-05-24T19:13:00Z"/>
                <w:noProof/>
                <w:lang w:eastAsia="zh-CN"/>
              </w:rPr>
            </w:pPr>
            <w:ins w:id="14" w:author="Huawei" w:date="2021-05-24T19:12:00Z">
              <w:r>
                <w:rPr>
                  <w:noProof/>
                  <w:lang w:eastAsia="zh-CN"/>
                </w:rPr>
                <w:t>Rev1: R3-212</w:t>
              </w:r>
            </w:ins>
            <w:ins w:id="15" w:author="Huawei" w:date="2021-05-24T19:13:00Z">
              <w:r>
                <w:rPr>
                  <w:noProof/>
                  <w:lang w:eastAsia="zh-CN"/>
                </w:rPr>
                <w:t>845</w:t>
              </w:r>
            </w:ins>
          </w:p>
          <w:p w14:paraId="7998BBA8" w14:textId="4E679916" w:rsidR="00375D06" w:rsidRDefault="00CD75FD" w:rsidP="00525789">
            <w:pPr>
              <w:pStyle w:val="CRCoverPage"/>
              <w:spacing w:after="0"/>
              <w:ind w:left="100"/>
              <w:rPr>
                <w:ins w:id="16" w:author="Huawei" w:date="2021-05-24T19:13:00Z"/>
                <w:noProof/>
                <w:lang w:eastAsia="zh-CN"/>
              </w:rPr>
            </w:pPr>
            <w:ins w:id="17" w:author="Huawei" w:date="2021-05-24T19:13:00Z">
              <w:r>
                <w:rPr>
                  <w:noProof/>
                  <w:lang w:eastAsia="zh-CN"/>
                </w:rPr>
                <w:t xml:space="preserve">  </w:t>
              </w:r>
              <w:r w:rsidR="00375D06">
                <w:rPr>
                  <w:noProof/>
                  <w:lang w:eastAsia="zh-CN"/>
                </w:rPr>
                <w:t xml:space="preserve"> Update the cover page.</w:t>
              </w:r>
            </w:ins>
          </w:p>
          <w:p w14:paraId="6ACA4173" w14:textId="07A930FF" w:rsidR="00CD75FD" w:rsidRDefault="00CD75FD" w:rsidP="00895485">
            <w:pPr>
              <w:pStyle w:val="CRCoverPage"/>
              <w:spacing w:after="0"/>
              <w:ind w:left="100" w:firstLineChars="100" w:firstLine="200"/>
              <w:rPr>
                <w:noProof/>
                <w:lang w:eastAsia="zh-CN"/>
              </w:rPr>
            </w:pPr>
            <w:ins w:id="18" w:author="Huawei" w:date="2021-05-24T19:13:00Z">
              <w:r>
                <w:rPr>
                  <w:noProof/>
                  <w:lang w:eastAsia="zh-CN"/>
                </w:rPr>
                <w:t xml:space="preserve">Update the criticality of </w:t>
              </w:r>
              <w:r w:rsidRPr="00CD75FD">
                <w:rPr>
                  <w:noProof/>
                  <w:lang w:eastAsia="zh-CN"/>
                </w:rPr>
                <w:t>Ignore Mapping Rule Indication</w:t>
              </w:r>
              <w:r>
                <w:rPr>
                  <w:noProof/>
                  <w:lang w:eastAsia="zh-CN"/>
                </w:rPr>
                <w:t xml:space="preserve"> as reject</w:t>
              </w:r>
              <w:r w:rsidR="00375D06">
                <w:rPr>
                  <w:noProof/>
                  <w:lang w:eastAsia="zh-CN"/>
                </w:rPr>
                <w:t xml:space="preserve">.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C22B2E" w14:textId="77777777" w:rsidR="00232C6F" w:rsidRPr="00FA52B0" w:rsidRDefault="00232C6F" w:rsidP="00232C6F">
      <w:pPr>
        <w:pStyle w:val="3"/>
      </w:pPr>
      <w:bookmarkStart w:id="19" w:name="_Toc20955493"/>
      <w:bookmarkStart w:id="20" w:name="_Toc29460825"/>
      <w:bookmarkStart w:id="21" w:name="_Toc45881934"/>
      <w:bookmarkStart w:id="22" w:name="_Toc51852070"/>
      <w:r w:rsidRPr="00FA52B0">
        <w:lastRenderedPageBreak/>
        <w:t>8.3.1</w:t>
      </w:r>
      <w:r w:rsidRPr="00FA52B0">
        <w:tab/>
        <w:t>Bearer Context Setup</w:t>
      </w:r>
      <w:bookmarkEnd w:id="19"/>
      <w:bookmarkEnd w:id="20"/>
      <w:bookmarkEnd w:id="21"/>
      <w:bookmarkEnd w:id="22"/>
    </w:p>
    <w:p w14:paraId="7EFF5933" w14:textId="77777777" w:rsidR="00232C6F" w:rsidRPr="00FA52B0" w:rsidRDefault="00232C6F" w:rsidP="00232C6F">
      <w:pPr>
        <w:pStyle w:val="4"/>
      </w:pPr>
      <w:bookmarkStart w:id="23" w:name="_Toc20955494"/>
      <w:bookmarkStart w:id="24" w:name="_Toc29460826"/>
      <w:bookmarkStart w:id="25" w:name="_Toc45881935"/>
      <w:bookmarkStart w:id="26" w:name="_Toc51852071"/>
      <w:r w:rsidRPr="00FA52B0">
        <w:t>8.3.1.1</w:t>
      </w:r>
      <w:r w:rsidRPr="00FA52B0">
        <w:tab/>
        <w:t>General</w:t>
      </w:r>
      <w:bookmarkEnd w:id="23"/>
      <w:bookmarkEnd w:id="24"/>
      <w:bookmarkEnd w:id="25"/>
      <w:bookmarkEnd w:id="26"/>
    </w:p>
    <w:p w14:paraId="250E0366" w14:textId="77777777" w:rsidR="00232C6F" w:rsidRPr="00FA52B0" w:rsidRDefault="00232C6F" w:rsidP="00232C6F">
      <w:r w:rsidRPr="00FA52B0">
        <w:t xml:space="preserve">The purpose of the Bearer Context Setup procedure is to allow the </w:t>
      </w:r>
      <w:proofErr w:type="spellStart"/>
      <w:r w:rsidRPr="00FA52B0">
        <w:t>gNB</w:t>
      </w:r>
      <w:proofErr w:type="spellEnd"/>
      <w:r w:rsidRPr="00FA52B0">
        <w:t xml:space="preserve">-CU-CP to establish a bearer context in the </w:t>
      </w:r>
      <w:proofErr w:type="spellStart"/>
      <w:r w:rsidRPr="00FA52B0">
        <w:t>gNB</w:t>
      </w:r>
      <w:proofErr w:type="spellEnd"/>
      <w:r w:rsidRPr="00FA52B0">
        <w:t>-CU-UP. The procedure uses UE-associated signalling.</w:t>
      </w:r>
    </w:p>
    <w:p w14:paraId="25A51BED" w14:textId="77777777" w:rsidR="00232C6F" w:rsidRPr="00FA52B0" w:rsidRDefault="00232C6F" w:rsidP="00232C6F">
      <w:pPr>
        <w:pStyle w:val="4"/>
      </w:pPr>
      <w:bookmarkStart w:id="27" w:name="_Toc20955495"/>
      <w:bookmarkStart w:id="28" w:name="_Toc29460827"/>
      <w:bookmarkStart w:id="29" w:name="_Toc45881936"/>
      <w:bookmarkStart w:id="30" w:name="_Toc51852072"/>
      <w:r w:rsidRPr="00FA52B0">
        <w:t>8.3.1.2</w:t>
      </w:r>
      <w:r w:rsidRPr="00FA52B0">
        <w:tab/>
        <w:t>Successful Operation</w:t>
      </w:r>
      <w:bookmarkEnd w:id="27"/>
      <w:bookmarkEnd w:id="28"/>
      <w:bookmarkEnd w:id="29"/>
      <w:bookmarkEnd w:id="30"/>
    </w:p>
    <w:p w14:paraId="4A2D0B98" w14:textId="77777777" w:rsidR="00232C6F" w:rsidRPr="00FA52B0" w:rsidRDefault="00232C6F" w:rsidP="00232C6F">
      <w:pPr>
        <w:pStyle w:val="TH"/>
      </w:pPr>
      <w:r w:rsidRPr="00FA52B0">
        <w:object w:dxaOrig="7470" w:dyaOrig="3211" w14:anchorId="0490F2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160pt" o:ole="">
            <v:imagedata r:id="rId13" o:title=""/>
          </v:shape>
          <o:OLEObject Type="Embed" ProgID="Visio.Drawing.15" ShapeID="_x0000_i1025" DrawAspect="Content" ObjectID="_1683389080" r:id="rId14"/>
        </w:object>
      </w:r>
    </w:p>
    <w:p w14:paraId="3D229E69" w14:textId="77777777" w:rsidR="00232C6F" w:rsidRPr="00FA52B0" w:rsidRDefault="00232C6F" w:rsidP="00232C6F">
      <w:pPr>
        <w:pStyle w:val="TF"/>
      </w:pPr>
      <w:r w:rsidRPr="00FA52B0">
        <w:t>Figure 8.3.1.2-1: Bearer Context Setup procedure: Successful Operation.</w:t>
      </w:r>
    </w:p>
    <w:p w14:paraId="5F526377" w14:textId="77777777" w:rsidR="00FF7013" w:rsidRPr="007F2E23" w:rsidRDefault="00FF7013" w:rsidP="00FF7013">
      <w:pPr>
        <w:rPr>
          <w:b/>
          <w:color w:val="0070C0"/>
        </w:rPr>
      </w:pPr>
      <w:r>
        <w:rPr>
          <w:b/>
          <w:color w:val="0070C0"/>
        </w:rPr>
        <w:t>&lt;Unchanged Text Omitted&gt;</w:t>
      </w:r>
    </w:p>
    <w:p w14:paraId="69214FF2" w14:textId="77777777" w:rsidR="007056BF" w:rsidRPr="00FA52B0" w:rsidRDefault="007056BF" w:rsidP="007056BF">
      <w:r w:rsidRPr="00FA52B0">
        <w:t xml:space="preserve">If the </w:t>
      </w:r>
      <w:r w:rsidRPr="00FA52B0">
        <w:rPr>
          <w:i/>
        </w:rPr>
        <w:t xml:space="preserve">DRB </w:t>
      </w:r>
      <w:proofErr w:type="spellStart"/>
      <w:r w:rsidRPr="00FA52B0">
        <w:rPr>
          <w:i/>
        </w:rPr>
        <w:t>QoS</w:t>
      </w:r>
      <w:proofErr w:type="spellEnd"/>
      <w:r w:rsidRPr="00FA52B0">
        <w:t xml:space="preserve"> IE is contained within the </w:t>
      </w:r>
      <w:r w:rsidRPr="00FA52B0">
        <w:rPr>
          <w:i/>
        </w:rPr>
        <w:t>DRB To Setup List</w:t>
      </w:r>
      <w:r w:rsidRPr="00FA52B0">
        <w:t xml:space="preserve"> IE in the BEARER CONTEXT SETUP REQUEST message, the </w:t>
      </w:r>
      <w:proofErr w:type="spellStart"/>
      <w:r w:rsidRPr="00FA52B0">
        <w:t>gNB</w:t>
      </w:r>
      <w:proofErr w:type="spellEnd"/>
      <w:r w:rsidRPr="00FA52B0">
        <w:t>-CU-UP shall, if supported, take it into account as specified in TS 28.552 [22].</w:t>
      </w:r>
    </w:p>
    <w:p w14:paraId="3E04E0CA" w14:textId="77777777" w:rsidR="007056BF" w:rsidRPr="00FA52B0" w:rsidRDefault="007056BF" w:rsidP="007056BF">
      <w:pPr>
        <w:rPr>
          <w:rFonts w:eastAsia="宋体"/>
        </w:rPr>
      </w:pPr>
      <w:r w:rsidRPr="00FA52B0">
        <w:rPr>
          <w:rFonts w:eastAsia="宋体"/>
        </w:rPr>
        <w:t xml:space="preserve">If the </w:t>
      </w:r>
      <w:proofErr w:type="spellStart"/>
      <w:r w:rsidRPr="00FA52B0">
        <w:rPr>
          <w:rFonts w:eastAsia="宋体"/>
          <w:i/>
        </w:rPr>
        <w:t>gNB</w:t>
      </w:r>
      <w:proofErr w:type="spellEnd"/>
      <w:r w:rsidRPr="00FA52B0">
        <w:rPr>
          <w:rFonts w:eastAsia="宋体"/>
          <w:i/>
        </w:rPr>
        <w:t xml:space="preserve">-DU-ID </w:t>
      </w:r>
      <w:r w:rsidRPr="00FA52B0">
        <w:rPr>
          <w:rFonts w:eastAsia="宋体"/>
        </w:rPr>
        <w:t xml:space="preserve">IE is contained in the BEARER CONTEXT SETUP REQUEST message, the </w:t>
      </w:r>
      <w:proofErr w:type="spellStart"/>
      <w:r w:rsidRPr="00FA52B0">
        <w:rPr>
          <w:rFonts w:eastAsia="宋体"/>
        </w:rPr>
        <w:t>gNB</w:t>
      </w:r>
      <w:proofErr w:type="spellEnd"/>
      <w:r w:rsidRPr="00FA52B0">
        <w:rPr>
          <w:rFonts w:eastAsia="宋体"/>
        </w:rPr>
        <w:t>-CU-UP shall store the information received.</w:t>
      </w:r>
    </w:p>
    <w:p w14:paraId="5C30721C" w14:textId="77777777" w:rsidR="007056BF" w:rsidRPr="00FA52B0" w:rsidRDefault="007056BF" w:rsidP="007056BF">
      <w:pPr>
        <w:rPr>
          <w:lang w:eastAsia="ja-JP"/>
        </w:rPr>
      </w:pPr>
      <w:r w:rsidRPr="00FA52B0">
        <w:rPr>
          <w:lang w:eastAsia="ja-JP"/>
        </w:rPr>
        <w:t xml:space="preserve">If the </w:t>
      </w:r>
      <w:r w:rsidRPr="00FA52B0">
        <w:rPr>
          <w:i/>
          <w:lang w:eastAsia="ja-JP"/>
        </w:rPr>
        <w:t xml:space="preserve">RAN UE ID </w:t>
      </w:r>
      <w:r w:rsidRPr="00FA52B0">
        <w:rPr>
          <w:lang w:eastAsia="ja-JP"/>
        </w:rPr>
        <w:t xml:space="preserve">IE is contained in the BEARER CONTEXT SETUP REQUEST message, the </w:t>
      </w:r>
      <w:proofErr w:type="spellStart"/>
      <w:r w:rsidRPr="00FA52B0">
        <w:rPr>
          <w:lang w:eastAsia="ja-JP"/>
        </w:rPr>
        <w:t>gNB</w:t>
      </w:r>
      <w:proofErr w:type="spellEnd"/>
      <w:r w:rsidRPr="00FA52B0">
        <w:rPr>
          <w:lang w:eastAsia="ja-JP"/>
        </w:rPr>
        <w:t>-CU-UP shall store the information received.</w:t>
      </w:r>
    </w:p>
    <w:p w14:paraId="49967603" w14:textId="77777777" w:rsidR="007056BF" w:rsidRDefault="007056BF" w:rsidP="007056BF">
      <w:pPr>
        <w:rPr>
          <w:ins w:id="31" w:author="Huawei" w:date="2021-05-05T09:49:00Z"/>
          <w:lang w:eastAsia="ja-JP"/>
        </w:rPr>
      </w:pPr>
      <w:r w:rsidRPr="00FA52B0">
        <w:rPr>
          <w:lang w:eastAsia="ja-JP"/>
        </w:rPr>
        <w:t xml:space="preserve">For each successfully established DRB, the </w:t>
      </w:r>
      <w:proofErr w:type="spellStart"/>
      <w:r w:rsidRPr="00FA52B0">
        <w:rPr>
          <w:lang w:eastAsia="ja-JP"/>
        </w:rPr>
        <w:t>gNB</w:t>
      </w:r>
      <w:proofErr w:type="spellEnd"/>
      <w:r w:rsidRPr="00FA52B0">
        <w:rPr>
          <w:lang w:eastAsia="ja-JP"/>
        </w:rPr>
        <w:t xml:space="preserve">-CU-UP shall provide, in the respective </w:t>
      </w:r>
      <w:r w:rsidRPr="00FA52B0">
        <w:rPr>
          <w:i/>
          <w:lang w:eastAsia="ja-JP"/>
        </w:rPr>
        <w:t>UL UP Parameters</w:t>
      </w:r>
      <w:r w:rsidRPr="00FA52B0">
        <w:rPr>
          <w:lang w:eastAsia="ja-JP"/>
        </w:rPr>
        <w:t xml:space="preserve"> IE of the BEARER CONTEXT SETUP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SETUP REQUEST message.</w:t>
      </w:r>
    </w:p>
    <w:p w14:paraId="764861AF" w14:textId="585D699A" w:rsidR="009235B9" w:rsidRPr="00FA52B0" w:rsidDel="00D92FA1" w:rsidRDefault="009235B9" w:rsidP="007056BF">
      <w:pPr>
        <w:rPr>
          <w:del w:id="32" w:author="Huawei" w:date="2021-05-05T09:53:00Z"/>
        </w:rPr>
      </w:pPr>
    </w:p>
    <w:p w14:paraId="246A3F0C" w14:textId="4CD0245D" w:rsidR="00A448E1" w:rsidRDefault="00E112F5" w:rsidP="00E112F5">
      <w:pPr>
        <w:rPr>
          <w:ins w:id="33" w:author="Huawei" w:date="2021-05-05T09:50:00Z"/>
        </w:rPr>
      </w:pPr>
      <w:ins w:id="34" w:author="Huawei" w:date="2021-05-03T16:35:00Z">
        <w:r w:rsidRPr="00FA52B0">
          <w:t xml:space="preserve">If the </w:t>
        </w:r>
      </w:ins>
      <w:ins w:id="35" w:author="Huawei" w:date="2021-05-05T09:50:00Z">
        <w:r w:rsidR="009235B9" w:rsidRPr="009235B9">
          <w:rPr>
            <w:i/>
          </w:rPr>
          <w:t>Ignore Mapping Rule Indication</w:t>
        </w:r>
      </w:ins>
      <w:ins w:id="36" w:author="Huawei" w:date="2021-05-03T16:35:00Z">
        <w:r w:rsidRPr="00FA52B0">
          <w:t xml:space="preserve"> IE is contained within the </w:t>
        </w:r>
        <w:r w:rsidRPr="00FA52B0">
          <w:rPr>
            <w:i/>
          </w:rPr>
          <w:t>DRB To Setup List</w:t>
        </w:r>
        <w:r w:rsidRPr="00FA52B0">
          <w:t xml:space="preserve"> IE </w:t>
        </w:r>
      </w:ins>
      <w:ins w:id="37" w:author="Huawei" w:date="2021-05-05T09:52:00Z">
        <w:r w:rsidR="006432D8">
          <w:t xml:space="preserve">for a DRB </w:t>
        </w:r>
      </w:ins>
      <w:ins w:id="38" w:author="Huawei" w:date="2021-05-03T16:35:00Z">
        <w:r w:rsidRPr="00FA52B0">
          <w:t xml:space="preserve">in the BEARER CONTEXT SETUP REQUEST message, the </w:t>
        </w:r>
        <w:proofErr w:type="spellStart"/>
        <w:r w:rsidRPr="00FA52B0">
          <w:t>gNB</w:t>
        </w:r>
        <w:proofErr w:type="spellEnd"/>
        <w:r w:rsidRPr="00FA52B0">
          <w:t>-CU-UP shall, if supported,</w:t>
        </w:r>
      </w:ins>
      <w:ins w:id="39" w:author="Huawei2" w:date="2021-05-04T11:20:00Z">
        <w:r w:rsidR="00CC1A74" w:rsidRPr="00CC1A74">
          <w:t xml:space="preserve"> </w:t>
        </w:r>
      </w:ins>
      <w:ins w:id="40" w:author="Huawei" w:date="2021-05-05T09:50:00Z">
        <w:r w:rsidR="00A448E1" w:rsidRPr="009235B9">
          <w:t xml:space="preserve">ignore the </w:t>
        </w:r>
        <w:proofErr w:type="spellStart"/>
        <w:r w:rsidR="00A448E1" w:rsidRPr="009235B9">
          <w:t>QoS</w:t>
        </w:r>
        <w:proofErr w:type="spellEnd"/>
        <w:r w:rsidR="00A448E1" w:rsidRPr="009235B9">
          <w:t xml:space="preserve"> flow mapping information </w:t>
        </w:r>
      </w:ins>
      <w:ins w:id="41" w:author="Huawei" w:date="2021-05-05T09:53:00Z">
        <w:r w:rsidR="00DD0F18">
          <w:t xml:space="preserve">indicated by the </w:t>
        </w:r>
        <w:proofErr w:type="spellStart"/>
        <w:r w:rsidR="00DD0F18" w:rsidRPr="001901A5">
          <w:rPr>
            <w:i/>
          </w:rPr>
          <w:t>QoS</w:t>
        </w:r>
        <w:proofErr w:type="spellEnd"/>
        <w:r w:rsidR="00DD0F18" w:rsidRPr="001901A5">
          <w:rPr>
            <w:i/>
          </w:rPr>
          <w:t xml:space="preserve"> Flows Information To Be Setup</w:t>
        </w:r>
        <w:r w:rsidR="00DD0F18" w:rsidRPr="009D2204">
          <w:t xml:space="preserve"> </w:t>
        </w:r>
        <w:r w:rsidR="00DD0F18">
          <w:t>IE</w:t>
        </w:r>
        <w:r w:rsidR="00DD0F18" w:rsidRPr="009235B9">
          <w:t xml:space="preserve"> </w:t>
        </w:r>
      </w:ins>
      <w:ins w:id="42" w:author="Huawei" w:date="2021-05-05T09:50:00Z">
        <w:r w:rsidR="00A448E1" w:rsidRPr="009235B9">
          <w:t xml:space="preserve">for the </w:t>
        </w:r>
      </w:ins>
      <w:ins w:id="43" w:author="Huawei" w:date="2021-05-05T09:53:00Z">
        <w:r w:rsidR="00A90E6E">
          <w:t xml:space="preserve">concerned </w:t>
        </w:r>
      </w:ins>
      <w:ins w:id="44" w:author="Huawei" w:date="2021-05-05T09:50:00Z">
        <w:r w:rsidR="00A448E1" w:rsidRPr="009235B9">
          <w:t>DRB</w:t>
        </w:r>
      </w:ins>
      <w:ins w:id="45" w:author="Huawei" w:date="2021-05-05T09:52:00Z">
        <w:r w:rsidR="00A90E6E">
          <w:t>.</w:t>
        </w:r>
      </w:ins>
    </w:p>
    <w:p w14:paraId="76BEB115" w14:textId="35A4CBB5" w:rsidR="00FF7013" w:rsidRPr="00723BD5" w:rsidRDefault="00FF7013" w:rsidP="002E7097">
      <w:pPr>
        <w:rPr>
          <w:b/>
          <w:color w:val="0070C0"/>
        </w:rPr>
      </w:pPr>
    </w:p>
    <w:p w14:paraId="7EAD3686" w14:textId="77777777" w:rsidR="00FF7013" w:rsidRPr="007F2E23" w:rsidRDefault="00FF7013" w:rsidP="00FF7013">
      <w:pPr>
        <w:rPr>
          <w:b/>
          <w:color w:val="0070C0"/>
        </w:rPr>
      </w:pPr>
      <w:r>
        <w:rPr>
          <w:b/>
          <w:color w:val="0070C0"/>
        </w:rPr>
        <w:t>&lt;Unchanged Text Omitted&gt;</w:t>
      </w:r>
    </w:p>
    <w:p w14:paraId="671402FB" w14:textId="77777777" w:rsidR="00532B12" w:rsidRPr="00FA52B0" w:rsidRDefault="00532B12" w:rsidP="00532B12">
      <w:pPr>
        <w:pStyle w:val="3"/>
      </w:pPr>
      <w:bookmarkStart w:id="46" w:name="_Toc20955498"/>
      <w:bookmarkStart w:id="47" w:name="_Toc29460830"/>
      <w:bookmarkStart w:id="48" w:name="_Toc45881939"/>
      <w:bookmarkStart w:id="49" w:name="_Toc51852075"/>
      <w:r w:rsidRPr="00FA52B0">
        <w:t>8.3.2</w:t>
      </w:r>
      <w:r w:rsidRPr="00FA52B0">
        <w:tab/>
        <w:t>Bearer Context Modification (</w:t>
      </w:r>
      <w:proofErr w:type="spellStart"/>
      <w:r w:rsidRPr="00FA52B0">
        <w:t>gNB</w:t>
      </w:r>
      <w:proofErr w:type="spellEnd"/>
      <w:r w:rsidRPr="00FA52B0">
        <w:t>-CU-CP initiated)</w:t>
      </w:r>
      <w:bookmarkEnd w:id="46"/>
      <w:bookmarkEnd w:id="47"/>
      <w:bookmarkEnd w:id="48"/>
      <w:bookmarkEnd w:id="49"/>
      <w:r w:rsidRPr="00FA52B0">
        <w:t xml:space="preserve"> </w:t>
      </w:r>
    </w:p>
    <w:p w14:paraId="05C33273" w14:textId="77777777" w:rsidR="00532B12" w:rsidRPr="00FA52B0" w:rsidRDefault="00532B12" w:rsidP="00532B12">
      <w:pPr>
        <w:pStyle w:val="4"/>
      </w:pPr>
      <w:bookmarkStart w:id="50" w:name="_Toc20955499"/>
      <w:bookmarkStart w:id="51" w:name="_Toc29460831"/>
      <w:bookmarkStart w:id="52" w:name="_Toc45881940"/>
      <w:bookmarkStart w:id="53" w:name="_Toc51852076"/>
      <w:r w:rsidRPr="00FA52B0">
        <w:t>8.3.2.1</w:t>
      </w:r>
      <w:r w:rsidRPr="00FA52B0">
        <w:tab/>
        <w:t>General</w:t>
      </w:r>
      <w:bookmarkEnd w:id="50"/>
      <w:bookmarkEnd w:id="51"/>
      <w:bookmarkEnd w:id="52"/>
      <w:bookmarkEnd w:id="53"/>
    </w:p>
    <w:p w14:paraId="2C732265" w14:textId="77777777" w:rsidR="00532B12" w:rsidRPr="00FA52B0" w:rsidRDefault="00532B12" w:rsidP="00532B12">
      <w:r w:rsidRPr="00FA52B0">
        <w:t xml:space="preserve">The purpose of the Bearer Context Modification procedure is to allow the </w:t>
      </w:r>
      <w:proofErr w:type="spellStart"/>
      <w:r w:rsidRPr="00FA52B0">
        <w:t>gNB</w:t>
      </w:r>
      <w:proofErr w:type="spellEnd"/>
      <w:r w:rsidRPr="00FA52B0">
        <w:t xml:space="preserve">-CU-CP to modify a bearer context in the </w:t>
      </w:r>
      <w:proofErr w:type="spellStart"/>
      <w:r w:rsidRPr="00FA52B0">
        <w:t>gNB</w:t>
      </w:r>
      <w:proofErr w:type="spellEnd"/>
      <w:r w:rsidRPr="00FA52B0">
        <w:t>-CU-UP. The procedure uses UE-associated signalling.</w:t>
      </w:r>
    </w:p>
    <w:p w14:paraId="57FB5482" w14:textId="77777777" w:rsidR="00532B12" w:rsidRPr="00FA52B0" w:rsidRDefault="00532B12" w:rsidP="00532B12">
      <w:pPr>
        <w:pStyle w:val="4"/>
      </w:pPr>
      <w:bookmarkStart w:id="54" w:name="_Toc20955500"/>
      <w:bookmarkStart w:id="55" w:name="_Toc29460832"/>
      <w:bookmarkStart w:id="56" w:name="_Toc45881941"/>
      <w:bookmarkStart w:id="57" w:name="_Toc51852077"/>
      <w:r w:rsidRPr="00FA52B0">
        <w:lastRenderedPageBreak/>
        <w:t>8.3.2.2</w:t>
      </w:r>
      <w:r w:rsidRPr="00FA52B0">
        <w:tab/>
        <w:t>Successful Operation</w:t>
      </w:r>
      <w:bookmarkEnd w:id="54"/>
      <w:bookmarkEnd w:id="55"/>
      <w:bookmarkEnd w:id="56"/>
      <w:bookmarkEnd w:id="57"/>
    </w:p>
    <w:p w14:paraId="5FE5D491" w14:textId="77777777" w:rsidR="00532B12" w:rsidRPr="00FA52B0" w:rsidRDefault="00532B12" w:rsidP="00532B12">
      <w:pPr>
        <w:pStyle w:val="TH"/>
      </w:pPr>
      <w:r w:rsidRPr="00FA52B0">
        <w:object w:dxaOrig="7470" w:dyaOrig="3211" w14:anchorId="5AFAEAF1">
          <v:shape id="_x0000_i1026" type="#_x0000_t75" style="width:374pt;height:160pt" o:ole="">
            <v:imagedata r:id="rId15" o:title=""/>
          </v:shape>
          <o:OLEObject Type="Embed" ProgID="Visio.Drawing.15" ShapeID="_x0000_i1026" DrawAspect="Content" ObjectID="_1683389081" r:id="rId16"/>
        </w:object>
      </w:r>
    </w:p>
    <w:p w14:paraId="0F18BA9C" w14:textId="77777777" w:rsidR="00532B12" w:rsidRPr="00FA52B0" w:rsidRDefault="00532B12" w:rsidP="00532B12">
      <w:pPr>
        <w:pStyle w:val="TF"/>
      </w:pPr>
      <w:r w:rsidRPr="00FA52B0">
        <w:t>Figure 8.3.2.2-1: Bearer Context Modification procedure: Successful Operation.</w:t>
      </w:r>
    </w:p>
    <w:p w14:paraId="5B7F8CFB" w14:textId="77777777" w:rsidR="00723B7B" w:rsidRDefault="00723B7B" w:rsidP="00723B7B">
      <w:pPr>
        <w:rPr>
          <w:b/>
          <w:color w:val="0070C0"/>
        </w:rPr>
      </w:pPr>
    </w:p>
    <w:p w14:paraId="47505E1D" w14:textId="77777777" w:rsidR="00723B7B" w:rsidRPr="007F2E23" w:rsidRDefault="00723B7B" w:rsidP="00723B7B">
      <w:pPr>
        <w:rPr>
          <w:b/>
          <w:color w:val="0070C0"/>
        </w:rPr>
      </w:pPr>
      <w:r>
        <w:rPr>
          <w:b/>
          <w:color w:val="0070C0"/>
        </w:rPr>
        <w:t>&lt;Unchanged Text Omitted&gt;</w:t>
      </w:r>
    </w:p>
    <w:p w14:paraId="7B00746E" w14:textId="77777777" w:rsidR="00723B7B" w:rsidRDefault="00723B7B" w:rsidP="00F30F53">
      <w:pPr>
        <w:rPr>
          <w:rFonts w:eastAsia="宋体"/>
        </w:rPr>
      </w:pPr>
    </w:p>
    <w:p w14:paraId="5F1EF625" w14:textId="77777777" w:rsidR="00F30F53" w:rsidRPr="00FA52B0" w:rsidRDefault="00F30F53" w:rsidP="00F30F53">
      <w:pPr>
        <w:rPr>
          <w:rFonts w:eastAsia="宋体"/>
        </w:rPr>
      </w:pPr>
      <w:r w:rsidRPr="00FA52B0">
        <w:rPr>
          <w:rFonts w:eastAsia="宋体"/>
        </w:rPr>
        <w:t xml:space="preserve">If the </w:t>
      </w:r>
      <w:r w:rsidRPr="00FA52B0">
        <w:rPr>
          <w:rFonts w:eastAsia="宋体"/>
          <w:i/>
        </w:rPr>
        <w:t xml:space="preserve">DRB </w:t>
      </w:r>
      <w:proofErr w:type="spellStart"/>
      <w:r w:rsidRPr="00FA52B0">
        <w:rPr>
          <w:rFonts w:eastAsia="宋体"/>
          <w:i/>
        </w:rPr>
        <w:t>QoS</w:t>
      </w:r>
      <w:proofErr w:type="spellEnd"/>
      <w:r w:rsidRPr="00FA52B0">
        <w:rPr>
          <w:rFonts w:eastAsia="宋体"/>
        </w:rPr>
        <w:t xml:space="preserve"> IE is contained within the </w:t>
      </w:r>
      <w:r w:rsidRPr="00FA52B0">
        <w:rPr>
          <w:rFonts w:eastAsia="宋体"/>
          <w:i/>
        </w:rPr>
        <w:t>DRB To Modify List</w:t>
      </w:r>
      <w:r w:rsidRPr="00FA52B0">
        <w:rPr>
          <w:rFonts w:eastAsia="宋体"/>
        </w:rPr>
        <w:t xml:space="preserve"> IE in the BEARER CONTEXT MODIFICATION REQUEST message, the </w:t>
      </w:r>
      <w:proofErr w:type="spellStart"/>
      <w:r w:rsidRPr="00FA52B0">
        <w:rPr>
          <w:rFonts w:eastAsia="宋体"/>
        </w:rPr>
        <w:t>gNB</w:t>
      </w:r>
      <w:proofErr w:type="spellEnd"/>
      <w:r w:rsidRPr="00FA52B0">
        <w:rPr>
          <w:rFonts w:eastAsia="宋体"/>
        </w:rPr>
        <w:t>-CU-UP shall, if supported,</w:t>
      </w:r>
      <w:r w:rsidRPr="00FA52B0">
        <w:rPr>
          <w:rFonts w:hint="eastAsia"/>
          <w:snapToGrid w:val="0"/>
          <w:lang w:eastAsia="zh-CN"/>
        </w:rPr>
        <w:t xml:space="preserve"> replace any previously received value</w:t>
      </w:r>
      <w:r w:rsidRPr="00FA52B0">
        <w:rPr>
          <w:snapToGrid w:val="0"/>
          <w:lang w:eastAsia="zh-CN"/>
        </w:rPr>
        <w:t xml:space="preserve"> and</w:t>
      </w:r>
      <w:r w:rsidRPr="00FA52B0">
        <w:rPr>
          <w:rFonts w:eastAsia="宋体"/>
        </w:rPr>
        <w:t xml:space="preserve"> take it into account for each DRB, as </w:t>
      </w:r>
      <w:proofErr w:type="spellStart"/>
      <w:r w:rsidRPr="00FA52B0">
        <w:rPr>
          <w:rFonts w:eastAsia="宋体"/>
        </w:rPr>
        <w:t>specifed</w:t>
      </w:r>
      <w:proofErr w:type="spellEnd"/>
      <w:r w:rsidRPr="00FA52B0">
        <w:rPr>
          <w:rFonts w:eastAsia="宋体"/>
        </w:rPr>
        <w:t xml:space="preserve"> in TS 28.552 [22].</w:t>
      </w:r>
    </w:p>
    <w:p w14:paraId="41D5DD95" w14:textId="77777777" w:rsidR="00F30F53" w:rsidRPr="00FA52B0" w:rsidRDefault="00F30F53" w:rsidP="00F30F53">
      <w:pPr>
        <w:rPr>
          <w:rFonts w:eastAsia="宋体"/>
        </w:rPr>
      </w:pPr>
      <w:r w:rsidRPr="00FA52B0">
        <w:rPr>
          <w:rFonts w:eastAsia="宋体"/>
        </w:rPr>
        <w:t xml:space="preserve">If the </w:t>
      </w:r>
      <w:proofErr w:type="spellStart"/>
      <w:r w:rsidRPr="00FA52B0">
        <w:rPr>
          <w:rFonts w:eastAsia="宋体"/>
          <w:i/>
        </w:rPr>
        <w:t>gNB</w:t>
      </w:r>
      <w:proofErr w:type="spellEnd"/>
      <w:r w:rsidRPr="00FA52B0">
        <w:rPr>
          <w:rFonts w:eastAsia="宋体"/>
          <w:i/>
        </w:rPr>
        <w:t xml:space="preserve">-DU-ID </w:t>
      </w:r>
      <w:r w:rsidRPr="00FA52B0">
        <w:rPr>
          <w:rFonts w:eastAsia="宋体"/>
        </w:rPr>
        <w:t xml:space="preserve">IE is contained in the BEARER CONTEXT MODIFICATION REQUEST message, the </w:t>
      </w:r>
      <w:proofErr w:type="spellStart"/>
      <w:r w:rsidRPr="00FA52B0">
        <w:rPr>
          <w:rFonts w:eastAsia="宋体"/>
        </w:rPr>
        <w:t>gNB</w:t>
      </w:r>
      <w:proofErr w:type="spellEnd"/>
      <w:r w:rsidRPr="00FA52B0">
        <w:rPr>
          <w:rFonts w:eastAsia="宋体"/>
        </w:rPr>
        <w:t>-CU-UP shall store and replace any previous information received.</w:t>
      </w:r>
    </w:p>
    <w:p w14:paraId="44A2656F" w14:textId="77777777" w:rsidR="00F30F53" w:rsidRPr="00FA52B0" w:rsidRDefault="00F30F53" w:rsidP="00F30F53">
      <w:pPr>
        <w:rPr>
          <w:lang w:eastAsia="ja-JP"/>
        </w:rPr>
      </w:pPr>
      <w:r w:rsidRPr="00FA52B0">
        <w:rPr>
          <w:lang w:eastAsia="ja-JP"/>
        </w:rPr>
        <w:t xml:space="preserve">If the </w:t>
      </w:r>
      <w:r w:rsidRPr="00FA52B0">
        <w:rPr>
          <w:i/>
          <w:lang w:eastAsia="ja-JP"/>
        </w:rPr>
        <w:t xml:space="preserve">RAN UE ID </w:t>
      </w:r>
      <w:r w:rsidRPr="00FA52B0">
        <w:rPr>
          <w:lang w:eastAsia="ja-JP"/>
        </w:rPr>
        <w:t xml:space="preserve">IE is contained in the BEARER CONTEXT MODIFICATION REQUEST message, the </w:t>
      </w:r>
      <w:proofErr w:type="spellStart"/>
      <w:r w:rsidRPr="00FA52B0">
        <w:rPr>
          <w:lang w:eastAsia="ja-JP"/>
        </w:rPr>
        <w:t>gNB</w:t>
      </w:r>
      <w:proofErr w:type="spellEnd"/>
      <w:r w:rsidRPr="00FA52B0">
        <w:rPr>
          <w:lang w:eastAsia="ja-JP"/>
        </w:rPr>
        <w:t>-CU-UP shall store and replace any previous information received.</w:t>
      </w:r>
    </w:p>
    <w:p w14:paraId="251A3808" w14:textId="77777777" w:rsidR="00F30F53" w:rsidRPr="00FA52B0" w:rsidRDefault="00F30F53" w:rsidP="00F30F53">
      <w:r w:rsidRPr="00FA52B0">
        <w:t xml:space="preserve">If the </w:t>
      </w:r>
      <w:proofErr w:type="spellStart"/>
      <w:r w:rsidRPr="00FA52B0">
        <w:t>gNB</w:t>
      </w:r>
      <w:proofErr w:type="spellEnd"/>
      <w:r w:rsidRPr="00FA52B0">
        <w:t xml:space="preserve">-CU-UP receives a </w:t>
      </w:r>
      <w:r w:rsidRPr="00FA52B0">
        <w:rPr>
          <w:rFonts w:eastAsia="Yu Mincho"/>
        </w:rPr>
        <w:t xml:space="preserve">BEARER CONTEXT MODIFICATION REQUEST message including </w:t>
      </w:r>
      <w:r w:rsidRPr="00FA52B0">
        <w:rPr>
          <w:i/>
        </w:rPr>
        <w:t xml:space="preserve">Activity Notification Level </w:t>
      </w:r>
      <w:r w:rsidRPr="00FA52B0">
        <w:t xml:space="preserve">IE and its value does not match the current bearer context, the </w:t>
      </w:r>
      <w:proofErr w:type="spellStart"/>
      <w:r w:rsidRPr="00FA52B0">
        <w:t>gNB</w:t>
      </w:r>
      <w:proofErr w:type="spellEnd"/>
      <w:r w:rsidRPr="00FA52B0">
        <w:t xml:space="preserve">-CU-UP shall ignore the </w:t>
      </w:r>
      <w:r w:rsidRPr="00FA52B0">
        <w:rPr>
          <w:i/>
        </w:rPr>
        <w:t>Activity Notification Level</w:t>
      </w:r>
      <w:r w:rsidRPr="00FA52B0">
        <w:t xml:space="preserve"> IE and also the requested modification of inactivity timer.</w:t>
      </w:r>
    </w:p>
    <w:p w14:paraId="79E4432D" w14:textId="77777777" w:rsidR="00F30F53" w:rsidRPr="00FA52B0" w:rsidRDefault="00F30F53" w:rsidP="00F30F53">
      <w:pPr>
        <w:rPr>
          <w:lang w:eastAsia="ja-JP"/>
        </w:rPr>
      </w:pPr>
      <w:r w:rsidRPr="00FA52B0">
        <w:rPr>
          <w:lang w:eastAsia="ja-JP"/>
        </w:rPr>
        <w:t xml:space="preserve">For each successfully established DRB, the </w:t>
      </w:r>
      <w:proofErr w:type="spellStart"/>
      <w:r w:rsidRPr="00FA52B0">
        <w:rPr>
          <w:lang w:eastAsia="ja-JP"/>
        </w:rPr>
        <w:t>gNB</w:t>
      </w:r>
      <w:proofErr w:type="spellEnd"/>
      <w:r w:rsidRPr="00FA52B0">
        <w:rPr>
          <w:lang w:eastAsia="ja-JP"/>
        </w:rPr>
        <w:t xml:space="preserve">-CU-UP shall provide, in the respective </w:t>
      </w:r>
      <w:r w:rsidRPr="00FA52B0">
        <w:rPr>
          <w:i/>
          <w:lang w:eastAsia="ja-JP"/>
        </w:rPr>
        <w:t>UL UP Parameters</w:t>
      </w:r>
      <w:r w:rsidRPr="00FA52B0">
        <w:rPr>
          <w:lang w:eastAsia="ja-JP"/>
        </w:rPr>
        <w:t xml:space="preserve"> IE of the BEARER CONTEXT MODIFICATION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MODIFICATION REQUEST message.</w:t>
      </w:r>
    </w:p>
    <w:p w14:paraId="44F1FEFF" w14:textId="77777777" w:rsidR="00F30F53" w:rsidRDefault="00F30F53" w:rsidP="00F30F53">
      <w:pPr>
        <w:rPr>
          <w:lang w:eastAsia="ja-JP"/>
        </w:rPr>
      </w:pPr>
      <w:r w:rsidRPr="00FA52B0">
        <w:rPr>
          <w:lang w:eastAsia="ja-JP"/>
        </w:rPr>
        <w:t xml:space="preserve">If the </w:t>
      </w:r>
      <w:r w:rsidRPr="00FA52B0">
        <w:rPr>
          <w:i/>
          <w:lang w:eastAsia="ja-JP"/>
        </w:rPr>
        <w:t xml:space="preserve">Old </w:t>
      </w:r>
      <w:proofErr w:type="spellStart"/>
      <w:r w:rsidRPr="00FA52B0">
        <w:rPr>
          <w:i/>
          <w:lang w:eastAsia="ja-JP"/>
        </w:rPr>
        <w:t>QoS</w:t>
      </w:r>
      <w:proofErr w:type="spellEnd"/>
      <w:r w:rsidRPr="00FA52B0">
        <w:rPr>
          <w:i/>
          <w:lang w:eastAsia="ja-JP"/>
        </w:rPr>
        <w:t xml:space="preserve"> Flow List - UL End Marker expected</w:t>
      </w:r>
      <w:r w:rsidRPr="00FA52B0">
        <w:rPr>
          <w:lang w:eastAsia="ja-JP"/>
        </w:rPr>
        <w:t xml:space="preserve"> IE is included in the</w:t>
      </w:r>
      <w:r w:rsidRPr="00FA52B0">
        <w:t xml:space="preserve"> </w:t>
      </w:r>
      <w:r w:rsidRPr="00FA52B0">
        <w:rPr>
          <w:i/>
          <w:lang w:eastAsia="ja-JP"/>
        </w:rPr>
        <w:t>PDU Session Resource To Modify List</w:t>
      </w:r>
      <w:r w:rsidRPr="00FA52B0">
        <w:rPr>
          <w:lang w:eastAsia="ja-JP"/>
        </w:rPr>
        <w:t xml:space="preserve"> IE of the BEARER CONTEXT MODIFICATION REQUEST message for a DRB to be modified, the </w:t>
      </w:r>
      <w:proofErr w:type="spellStart"/>
      <w:r w:rsidRPr="00FA52B0">
        <w:rPr>
          <w:lang w:eastAsia="ja-JP"/>
        </w:rPr>
        <w:t>gNB</w:t>
      </w:r>
      <w:proofErr w:type="spellEnd"/>
      <w:r w:rsidRPr="00FA52B0">
        <w:rPr>
          <w:lang w:eastAsia="ja-JP"/>
        </w:rPr>
        <w:t xml:space="preserve">-CU-UP shall consider that the source NG-RAN node has initiated </w:t>
      </w:r>
      <w:proofErr w:type="spellStart"/>
      <w:r w:rsidRPr="00FA52B0">
        <w:rPr>
          <w:lang w:eastAsia="ja-JP"/>
        </w:rPr>
        <w:t>QoS</w:t>
      </w:r>
      <w:proofErr w:type="spellEnd"/>
      <w:r w:rsidRPr="00FA52B0">
        <w:rPr>
          <w:lang w:eastAsia="ja-JP"/>
        </w:rPr>
        <w:t xml:space="preserve"> flow re-mapping and has not yet received SDAP end markers, as described in TS 38.300 [8]. The </w:t>
      </w:r>
      <w:proofErr w:type="spellStart"/>
      <w:r w:rsidRPr="00FA52B0">
        <w:rPr>
          <w:lang w:eastAsia="ja-JP"/>
        </w:rPr>
        <w:t>gNB</w:t>
      </w:r>
      <w:proofErr w:type="spellEnd"/>
      <w:r w:rsidRPr="00FA52B0">
        <w:rPr>
          <w:lang w:eastAsia="ja-JP"/>
        </w:rPr>
        <w:t xml:space="preserve">-CU-UP shall consider that the </w:t>
      </w:r>
      <w:r w:rsidRPr="00FA52B0">
        <w:rPr>
          <w:i/>
          <w:lang w:eastAsia="ja-JP"/>
        </w:rPr>
        <w:t xml:space="preserve">Old </w:t>
      </w:r>
      <w:proofErr w:type="spellStart"/>
      <w:r w:rsidRPr="00FA52B0">
        <w:rPr>
          <w:i/>
          <w:lang w:eastAsia="ja-JP"/>
        </w:rPr>
        <w:t>QoS</w:t>
      </w:r>
      <w:proofErr w:type="spellEnd"/>
      <w:r w:rsidRPr="00FA52B0">
        <w:rPr>
          <w:i/>
          <w:lang w:eastAsia="ja-JP"/>
        </w:rPr>
        <w:t xml:space="preserve"> Flow List - UL End Marker expected</w:t>
      </w:r>
      <w:r w:rsidRPr="00FA52B0">
        <w:rPr>
          <w:lang w:eastAsia="ja-JP"/>
        </w:rPr>
        <w:t xml:space="preserve">  IE only contains UL </w:t>
      </w:r>
      <w:proofErr w:type="spellStart"/>
      <w:r w:rsidRPr="00FA52B0">
        <w:rPr>
          <w:lang w:eastAsia="ja-JP"/>
        </w:rPr>
        <w:t>QoS</w:t>
      </w:r>
      <w:proofErr w:type="spellEnd"/>
      <w:r w:rsidRPr="00FA52B0">
        <w:rPr>
          <w:lang w:eastAsia="ja-JP"/>
        </w:rPr>
        <w:t xml:space="preserve"> flow information for </w:t>
      </w:r>
      <w:proofErr w:type="spellStart"/>
      <w:r w:rsidRPr="00FA52B0">
        <w:rPr>
          <w:lang w:eastAsia="ja-JP"/>
        </w:rPr>
        <w:t>QoS</w:t>
      </w:r>
      <w:proofErr w:type="spellEnd"/>
      <w:r w:rsidRPr="00FA52B0">
        <w:rPr>
          <w:lang w:eastAsia="ja-JP"/>
        </w:rPr>
        <w:t xml:space="preserve"> flows for which no SDAP end marker has been yet received on the source side.</w:t>
      </w:r>
    </w:p>
    <w:p w14:paraId="374BEE1D" w14:textId="4871EAE1" w:rsidR="00FF7013" w:rsidRDefault="008F2A93" w:rsidP="002E7097">
      <w:pPr>
        <w:rPr>
          <w:b/>
          <w:color w:val="0070C0"/>
        </w:rPr>
      </w:pPr>
      <w:ins w:id="58" w:author="Huawei" w:date="2021-05-05T09:54:00Z">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rsidR="00AF227E">
          <w:t>MODIFICATION</w:t>
        </w:r>
        <w:r w:rsidR="00AF227E" w:rsidRPr="00FA52B0">
          <w:t xml:space="preserve"> </w:t>
        </w:r>
        <w:r w:rsidRPr="00FA52B0">
          <w:t xml:space="preserve">REQUEST message, the </w:t>
        </w:r>
        <w:proofErr w:type="spellStart"/>
        <w:r w:rsidRPr="00FA52B0">
          <w:t>gNB</w:t>
        </w:r>
        <w:proofErr w:type="spellEnd"/>
        <w:r w:rsidRPr="00FA52B0">
          <w:t>-CU-UP shall, if supported,</w:t>
        </w:r>
        <w:r w:rsidRPr="00CC1A74">
          <w:t xml:space="preserve"> </w:t>
        </w:r>
        <w:r w:rsidRPr="009235B9">
          <w:t xml:space="preserve">ignore the </w:t>
        </w:r>
        <w:proofErr w:type="spellStart"/>
        <w:r w:rsidRPr="009235B9">
          <w:t>QoS</w:t>
        </w:r>
        <w:proofErr w:type="spellEnd"/>
        <w:r w:rsidRPr="009235B9">
          <w:t xml:space="preserve"> flow mapping information </w:t>
        </w:r>
        <w:r>
          <w:t xml:space="preserve">indicated by the </w:t>
        </w:r>
        <w:proofErr w:type="spellStart"/>
        <w:r w:rsidRPr="001901A5">
          <w:rPr>
            <w:i/>
          </w:rPr>
          <w:t>QoS</w:t>
        </w:r>
        <w:proofErr w:type="spellEnd"/>
        <w:r w:rsidRPr="001901A5">
          <w:rPr>
            <w:i/>
          </w:rPr>
          <w:t xml:space="preserve"> Flows Information To Be Setup</w:t>
        </w:r>
        <w:r w:rsidRPr="009D2204">
          <w:t xml:space="preserve"> </w:t>
        </w:r>
        <w:r>
          <w:t>IE</w:t>
        </w:r>
        <w:r w:rsidRPr="009235B9">
          <w:t xml:space="preserve"> for the </w:t>
        </w:r>
        <w:r>
          <w:t xml:space="preserve">concerned </w:t>
        </w:r>
        <w:r w:rsidRPr="009235B9">
          <w:t>DRB</w:t>
        </w:r>
        <w:r>
          <w:t>.</w:t>
        </w:r>
      </w:ins>
    </w:p>
    <w:p w14:paraId="0E921293" w14:textId="77777777" w:rsidR="00FF7013" w:rsidRPr="007F2E23" w:rsidRDefault="00FF7013" w:rsidP="00FF7013">
      <w:pPr>
        <w:rPr>
          <w:b/>
          <w:color w:val="0070C0"/>
        </w:rPr>
      </w:pPr>
      <w:r>
        <w:rPr>
          <w:b/>
          <w:color w:val="0070C0"/>
        </w:rPr>
        <w:t>&lt;Unchanged Text Omitted&gt;</w:t>
      </w:r>
    </w:p>
    <w:p w14:paraId="17FA6E5D" w14:textId="77777777" w:rsidR="00FF7013" w:rsidRPr="00FF7013" w:rsidRDefault="00FF7013" w:rsidP="002E7097">
      <w:pPr>
        <w:rPr>
          <w:b/>
          <w:color w:val="0070C0"/>
        </w:rPr>
      </w:pPr>
    </w:p>
    <w:p w14:paraId="727B4236" w14:textId="77777777" w:rsidR="0075763F" w:rsidRPr="00D629EF" w:rsidRDefault="0075763F" w:rsidP="0075763F">
      <w:pPr>
        <w:pStyle w:val="3"/>
        <w:ind w:left="0" w:firstLine="0"/>
        <w:rPr>
          <w:lang w:eastAsia="ko-KR"/>
        </w:rPr>
      </w:pPr>
      <w:bookmarkStart w:id="59" w:name="_Toc20955532"/>
      <w:bookmarkStart w:id="60" w:name="_Toc29460958"/>
      <w:bookmarkStart w:id="61" w:name="_Toc29505690"/>
      <w:bookmarkStart w:id="62" w:name="_Toc36556215"/>
      <w:bookmarkStart w:id="63" w:name="_Toc45881654"/>
      <w:bookmarkStart w:id="64" w:name="_Toc51852288"/>
      <w:bookmarkStart w:id="65" w:name="_Toc56620239"/>
      <w:bookmarkStart w:id="66" w:name="_Toc56620575"/>
      <w:r w:rsidRPr="00D629EF">
        <w:lastRenderedPageBreak/>
        <w:t>8.3.10</w:t>
      </w:r>
      <w:r w:rsidRPr="00D629EF">
        <w:tab/>
        <w:t>U</w:t>
      </w:r>
      <w:r w:rsidRPr="00D629EF">
        <w:rPr>
          <w:lang w:eastAsia="ko-KR"/>
        </w:rPr>
        <w:t>L Data</w:t>
      </w:r>
      <w:r w:rsidRPr="00D629EF">
        <w:rPr>
          <w:rFonts w:hint="eastAsia"/>
          <w:lang w:eastAsia="ko-KR"/>
        </w:rPr>
        <w:t xml:space="preserve"> Notification</w:t>
      </w:r>
      <w:bookmarkEnd w:id="59"/>
      <w:bookmarkEnd w:id="60"/>
      <w:bookmarkEnd w:id="61"/>
      <w:bookmarkEnd w:id="62"/>
      <w:bookmarkEnd w:id="63"/>
      <w:bookmarkEnd w:id="64"/>
      <w:bookmarkEnd w:id="65"/>
      <w:bookmarkEnd w:id="66"/>
    </w:p>
    <w:p w14:paraId="7DA7F8DD" w14:textId="77777777" w:rsidR="0075763F" w:rsidRPr="00D629EF" w:rsidRDefault="0075763F" w:rsidP="0075763F">
      <w:pPr>
        <w:pStyle w:val="4"/>
        <w:ind w:left="0" w:firstLine="0"/>
      </w:pPr>
      <w:bookmarkStart w:id="67" w:name="_Toc20955533"/>
      <w:bookmarkStart w:id="68" w:name="_Toc29460959"/>
      <w:bookmarkStart w:id="69" w:name="_Toc29505691"/>
      <w:bookmarkStart w:id="70" w:name="_Toc36556216"/>
      <w:bookmarkStart w:id="71" w:name="_Toc45881655"/>
      <w:bookmarkStart w:id="72" w:name="_Toc51852289"/>
      <w:bookmarkStart w:id="73" w:name="_Toc56620240"/>
      <w:bookmarkStart w:id="74" w:name="_Toc56620576"/>
      <w:r w:rsidRPr="00D629EF">
        <w:t>8.</w:t>
      </w:r>
      <w:r w:rsidRPr="00D629EF">
        <w:rPr>
          <w:rFonts w:hint="eastAsia"/>
        </w:rPr>
        <w:t>3</w:t>
      </w:r>
      <w:r w:rsidRPr="00D629EF">
        <w:t>.10.1</w:t>
      </w:r>
      <w:r w:rsidRPr="00D629EF">
        <w:tab/>
        <w:t>General</w:t>
      </w:r>
      <w:bookmarkEnd w:id="67"/>
      <w:bookmarkEnd w:id="68"/>
      <w:bookmarkEnd w:id="69"/>
      <w:bookmarkEnd w:id="70"/>
      <w:bookmarkEnd w:id="71"/>
      <w:bookmarkEnd w:id="72"/>
      <w:bookmarkEnd w:id="73"/>
      <w:bookmarkEnd w:id="74"/>
    </w:p>
    <w:p w14:paraId="3003422D" w14:textId="32A9B1AB" w:rsidR="0075763F" w:rsidRPr="00D629EF" w:rsidRDefault="0075763F" w:rsidP="0075763F">
      <w:pPr>
        <w:rPr>
          <w:rFonts w:eastAsia="Malgun Gothic"/>
          <w:lang w:eastAsia="ko-KR"/>
        </w:rPr>
      </w:pPr>
      <w:r w:rsidRPr="00A956C5">
        <w:t xml:space="preserve">This procedure is initiated by the </w:t>
      </w:r>
      <w:proofErr w:type="spellStart"/>
      <w:r w:rsidRPr="00A956C5">
        <w:rPr>
          <w:rFonts w:eastAsia="Malgun Gothic" w:hint="eastAsia"/>
          <w:lang w:eastAsia="ko-KR"/>
        </w:rPr>
        <w:t>gNB</w:t>
      </w:r>
      <w:proofErr w:type="spellEnd"/>
      <w:r w:rsidRPr="00A956C5">
        <w:rPr>
          <w:rFonts w:eastAsia="Malgun Gothic" w:hint="eastAsia"/>
          <w:lang w:eastAsia="ko-KR"/>
        </w:rPr>
        <w:t>-</w:t>
      </w:r>
      <w:r w:rsidRPr="00A956C5">
        <w:rPr>
          <w:rFonts w:eastAsia="Malgun Gothic"/>
          <w:lang w:eastAsia="ko-KR"/>
        </w:rPr>
        <w:t>CU-UP</w:t>
      </w:r>
      <w:r w:rsidRPr="00A956C5">
        <w:t xml:space="preserve"> to notify the </w:t>
      </w:r>
      <w:proofErr w:type="spellStart"/>
      <w:r w:rsidRPr="00A956C5">
        <w:t>gNB</w:t>
      </w:r>
      <w:proofErr w:type="spellEnd"/>
      <w:r w:rsidRPr="00A956C5">
        <w:t xml:space="preserve">-CU-CP that an UL packet including a QFI value in the SDAP header not configured by the </w:t>
      </w:r>
      <w:proofErr w:type="spellStart"/>
      <w:ins w:id="75" w:author="Huawei" w:date="2021-04-06T10:30:00Z">
        <w:r w:rsidR="00B72274" w:rsidRPr="00A25F5F">
          <w:rPr>
            <w:i/>
          </w:rPr>
          <w:t>QoS</w:t>
        </w:r>
        <w:proofErr w:type="spellEnd"/>
        <w:r w:rsidR="00B72274" w:rsidRPr="00A25F5F">
          <w:rPr>
            <w:i/>
          </w:rPr>
          <w:t xml:space="preserve"> Flows Information To Be Setup</w:t>
        </w:r>
        <w:r w:rsidR="00B72274" w:rsidRPr="00A956C5">
          <w:t xml:space="preserve"> IE or the </w:t>
        </w:r>
      </w:ins>
      <w:r w:rsidRPr="00A956C5">
        <w:rPr>
          <w:i/>
        </w:rPr>
        <w:t>Flow Mapping Information</w:t>
      </w:r>
      <w:r w:rsidRPr="00A956C5">
        <w:t xml:space="preserve"> IE is received for the first time at the default DRB</w:t>
      </w:r>
      <w:r w:rsidRPr="00A956C5">
        <w:rPr>
          <w:rFonts w:eastAsia="MS Mincho"/>
        </w:rPr>
        <w:t xml:space="preserve">. </w:t>
      </w:r>
      <w:r w:rsidRPr="00A956C5">
        <w:rPr>
          <w:rFonts w:eastAsia="Malgun Gothic"/>
          <w:lang w:eastAsia="ko-KR"/>
        </w:rPr>
        <w:t>The procedure uses UE-associated signalling.</w:t>
      </w:r>
    </w:p>
    <w:p w14:paraId="080E96FC" w14:textId="77777777" w:rsidR="0075763F" w:rsidRPr="00D629EF" w:rsidRDefault="0075763F" w:rsidP="0075763F">
      <w:pPr>
        <w:pStyle w:val="4"/>
        <w:ind w:left="0" w:firstLine="0"/>
      </w:pPr>
      <w:bookmarkStart w:id="76" w:name="_Toc20955534"/>
      <w:bookmarkStart w:id="77" w:name="_Toc29460960"/>
      <w:bookmarkStart w:id="78" w:name="_Toc29505692"/>
      <w:bookmarkStart w:id="79" w:name="_Toc36556217"/>
      <w:bookmarkStart w:id="80" w:name="_Toc45881656"/>
      <w:bookmarkStart w:id="81" w:name="_Toc51852290"/>
      <w:bookmarkStart w:id="82" w:name="_Toc56620241"/>
      <w:bookmarkStart w:id="83" w:name="_Toc56620577"/>
      <w:r w:rsidRPr="00D629EF">
        <w:t>8.</w:t>
      </w:r>
      <w:r w:rsidRPr="00D629EF">
        <w:rPr>
          <w:rFonts w:hint="eastAsia"/>
        </w:rPr>
        <w:t>3</w:t>
      </w:r>
      <w:r w:rsidRPr="00D629EF">
        <w:t>.10.2</w:t>
      </w:r>
      <w:r w:rsidRPr="00D629EF">
        <w:tab/>
        <w:t>Successful Operation</w:t>
      </w:r>
      <w:bookmarkEnd w:id="76"/>
      <w:bookmarkEnd w:id="77"/>
      <w:bookmarkEnd w:id="78"/>
      <w:bookmarkEnd w:id="79"/>
      <w:bookmarkEnd w:id="80"/>
      <w:bookmarkEnd w:id="81"/>
      <w:bookmarkEnd w:id="82"/>
      <w:bookmarkEnd w:id="83"/>
    </w:p>
    <w:p w14:paraId="32C304D5" w14:textId="77777777" w:rsidR="0075763F" w:rsidRPr="00D629EF" w:rsidRDefault="0075763F" w:rsidP="0075763F">
      <w:pPr>
        <w:pStyle w:val="TH"/>
      </w:pPr>
      <w:r w:rsidRPr="00D629EF">
        <w:object w:dxaOrig="5535" w:dyaOrig="2505" w14:anchorId="1471F2C6">
          <v:shape id="_x0000_i1027" type="#_x0000_t75" style="width:277pt;height:125.5pt" o:ole="">
            <v:imagedata r:id="rId17" o:title=""/>
          </v:shape>
          <o:OLEObject Type="Embed" ProgID="Visio.Drawing.15" ShapeID="_x0000_i1027" DrawAspect="Content" ObjectID="_1683389082" r:id="rId18"/>
        </w:object>
      </w:r>
    </w:p>
    <w:p w14:paraId="7E9D3D8F" w14:textId="77777777" w:rsidR="0075763F" w:rsidRPr="00D629EF" w:rsidRDefault="0075763F" w:rsidP="0075763F">
      <w:pPr>
        <w:pStyle w:val="TF"/>
      </w:pPr>
      <w:r w:rsidRPr="00D629EF">
        <w:t xml:space="preserve">Figure 8.3.10.2-1: </w:t>
      </w:r>
      <w:r w:rsidRPr="00D629EF">
        <w:rPr>
          <w:rFonts w:eastAsia="Malgun Gothic"/>
          <w:lang w:eastAsia="ko-KR"/>
        </w:rPr>
        <w:t>UL Data Notification</w:t>
      </w:r>
      <w:r w:rsidRPr="00D629EF">
        <w:t xml:space="preserve"> procedure: Successful Operation.</w:t>
      </w:r>
    </w:p>
    <w:p w14:paraId="714FA383" w14:textId="77777777" w:rsidR="0075763F" w:rsidRPr="00D629EF" w:rsidRDefault="0075763F" w:rsidP="0075763F">
      <w:r w:rsidRPr="00D629EF">
        <w:t xml:space="preserve">The </w:t>
      </w:r>
      <w:proofErr w:type="spellStart"/>
      <w:r w:rsidRPr="00D629EF">
        <w:rPr>
          <w:rFonts w:eastAsia="Malgun Gothic" w:hint="eastAsia"/>
          <w:lang w:eastAsia="ko-KR"/>
        </w:rPr>
        <w:t>gNB</w:t>
      </w:r>
      <w:proofErr w:type="spellEnd"/>
      <w:r w:rsidRPr="00D629EF">
        <w:rPr>
          <w:rFonts w:eastAsia="Malgun Gothic" w:hint="eastAsia"/>
          <w:lang w:eastAsia="ko-KR"/>
        </w:rPr>
        <w:t>-</w:t>
      </w:r>
      <w:r w:rsidRPr="00D629EF">
        <w:rPr>
          <w:rFonts w:eastAsia="Malgun Gothic"/>
          <w:lang w:eastAsia="ko-KR"/>
        </w:rPr>
        <w:t>CU-UP</w:t>
      </w:r>
      <w:r w:rsidRPr="00D629EF">
        <w:rPr>
          <w:rFonts w:eastAsia="Malgun Gothic" w:hint="eastAsia"/>
          <w:lang w:eastAsia="ko-KR"/>
        </w:rPr>
        <w:t xml:space="preserve"> </w:t>
      </w:r>
      <w:r w:rsidRPr="00D629EF">
        <w:t>initiates the procedure by sending the U</w:t>
      </w:r>
      <w:r w:rsidRPr="00D629EF">
        <w:rPr>
          <w:rFonts w:eastAsia="Malgun Gothic"/>
          <w:lang w:eastAsia="ko-KR"/>
        </w:rPr>
        <w:t xml:space="preserve">L DATA </w:t>
      </w:r>
      <w:r w:rsidRPr="00D629EF">
        <w:rPr>
          <w:rFonts w:eastAsia="Malgun Gothic" w:hint="eastAsia"/>
          <w:lang w:eastAsia="ko-KR"/>
        </w:rPr>
        <w:t>NOTIFICATION</w:t>
      </w:r>
      <w:r w:rsidRPr="00D629EF">
        <w:t xml:space="preserve"> message to the </w:t>
      </w:r>
      <w:proofErr w:type="spellStart"/>
      <w:r w:rsidRPr="00D629EF">
        <w:rPr>
          <w:rFonts w:eastAsia="Malgun Gothic" w:hint="eastAsia"/>
          <w:lang w:eastAsia="ko-KR"/>
        </w:rPr>
        <w:t>gNB</w:t>
      </w:r>
      <w:proofErr w:type="spellEnd"/>
      <w:r w:rsidRPr="00D629EF">
        <w:rPr>
          <w:rFonts w:eastAsia="Malgun Gothic" w:hint="eastAsia"/>
          <w:lang w:eastAsia="ko-KR"/>
        </w:rPr>
        <w:t>-CU</w:t>
      </w:r>
      <w:r w:rsidRPr="00D629EF">
        <w:rPr>
          <w:rFonts w:eastAsia="Malgun Gothic"/>
          <w:lang w:eastAsia="ko-KR"/>
        </w:rPr>
        <w:t>-CP</w:t>
      </w:r>
      <w:r w:rsidRPr="00D629EF">
        <w:t>.</w:t>
      </w:r>
    </w:p>
    <w:p w14:paraId="1740CF81" w14:textId="77777777" w:rsidR="0075763F" w:rsidRPr="00D629EF" w:rsidRDefault="0075763F" w:rsidP="0075763F">
      <w:pPr>
        <w:pStyle w:val="4"/>
        <w:ind w:left="0" w:firstLine="0"/>
      </w:pPr>
      <w:bookmarkStart w:id="84" w:name="_Toc20955535"/>
      <w:bookmarkStart w:id="85" w:name="_Toc29460961"/>
      <w:bookmarkStart w:id="86" w:name="_Toc29505693"/>
      <w:bookmarkStart w:id="87" w:name="_Toc36556218"/>
      <w:bookmarkStart w:id="88" w:name="_Toc45881657"/>
      <w:bookmarkStart w:id="89" w:name="_Toc51852291"/>
      <w:bookmarkStart w:id="90" w:name="_Toc56620242"/>
      <w:bookmarkStart w:id="91" w:name="_Toc56620578"/>
      <w:r w:rsidRPr="00D629EF">
        <w:t>8.</w:t>
      </w:r>
      <w:r w:rsidRPr="00D629EF">
        <w:rPr>
          <w:rFonts w:hint="eastAsia"/>
        </w:rPr>
        <w:t>3</w:t>
      </w:r>
      <w:r w:rsidRPr="00D629EF">
        <w:t>.10.3</w:t>
      </w:r>
      <w:r w:rsidRPr="00D629EF">
        <w:tab/>
        <w:t>Abnormal Conditions</w:t>
      </w:r>
      <w:bookmarkEnd w:id="84"/>
      <w:bookmarkEnd w:id="85"/>
      <w:bookmarkEnd w:id="86"/>
      <w:bookmarkEnd w:id="87"/>
      <w:bookmarkEnd w:id="88"/>
      <w:bookmarkEnd w:id="89"/>
      <w:bookmarkEnd w:id="90"/>
      <w:bookmarkEnd w:id="91"/>
    </w:p>
    <w:p w14:paraId="2C654588" w14:textId="77777777" w:rsidR="0075763F" w:rsidRPr="00D629EF" w:rsidRDefault="0075763F" w:rsidP="0075763F">
      <w:r w:rsidRPr="00D629EF">
        <w:t>Not applicable.</w:t>
      </w:r>
    </w:p>
    <w:p w14:paraId="30C26ACC" w14:textId="77777777" w:rsidR="0075763F" w:rsidRPr="00B72274" w:rsidRDefault="0075763F" w:rsidP="002E7097">
      <w:pPr>
        <w:rPr>
          <w:b/>
          <w:color w:val="0070C0"/>
          <w:lang w:val="en-US"/>
        </w:rPr>
      </w:pPr>
    </w:p>
    <w:p w14:paraId="2D87DF7D" w14:textId="77777777" w:rsidR="0075763F" w:rsidRDefault="0075763F" w:rsidP="002E7097">
      <w:pPr>
        <w:rPr>
          <w:b/>
          <w:color w:val="0070C0"/>
        </w:rPr>
      </w:pPr>
    </w:p>
    <w:p w14:paraId="50958DE9" w14:textId="77777777" w:rsidR="0075763F" w:rsidRDefault="0075763F" w:rsidP="002E7097">
      <w:pPr>
        <w:rPr>
          <w:b/>
          <w:color w:val="0070C0"/>
        </w:rPr>
      </w:pPr>
    </w:p>
    <w:p w14:paraId="2FD889AC" w14:textId="77777777" w:rsidR="00C607B3" w:rsidRDefault="00C607B3" w:rsidP="00C607B3">
      <w:pPr>
        <w:rPr>
          <w:b/>
          <w:color w:val="0070C0"/>
        </w:rPr>
      </w:pPr>
      <w:r>
        <w:rPr>
          <w:b/>
          <w:color w:val="0070C0"/>
        </w:rPr>
        <w:t>&lt;Unchanged Text Omitted&gt;</w:t>
      </w:r>
    </w:p>
    <w:p w14:paraId="1F3ACB54" w14:textId="77777777" w:rsidR="008B400B" w:rsidRPr="00D629EF" w:rsidRDefault="008B400B" w:rsidP="008B400B">
      <w:pPr>
        <w:pStyle w:val="4"/>
      </w:pPr>
      <w:bookmarkStart w:id="92" w:name="_Toc29461100"/>
      <w:bookmarkStart w:id="93" w:name="_Toc29505832"/>
      <w:bookmarkStart w:id="94" w:name="_Toc36556357"/>
      <w:bookmarkStart w:id="95" w:name="_Toc45881844"/>
      <w:bookmarkStart w:id="96" w:name="_Toc51852485"/>
      <w:bookmarkStart w:id="97" w:name="_Toc56620436"/>
      <w:bookmarkStart w:id="98" w:name="_Toc64448076"/>
      <w:r w:rsidRPr="00D629EF">
        <w:t>9.3.3.2</w:t>
      </w:r>
      <w:r w:rsidRPr="00D629EF">
        <w:tab/>
        <w:t>PDU Session Resource To Setup List</w:t>
      </w:r>
      <w:bookmarkEnd w:id="92"/>
      <w:bookmarkEnd w:id="93"/>
      <w:bookmarkEnd w:id="94"/>
      <w:bookmarkEnd w:id="95"/>
      <w:bookmarkEnd w:id="96"/>
      <w:bookmarkEnd w:id="97"/>
      <w:bookmarkEnd w:id="98"/>
    </w:p>
    <w:p w14:paraId="2D970E3D" w14:textId="77777777" w:rsidR="008B400B" w:rsidRPr="00D629EF" w:rsidRDefault="008B400B" w:rsidP="008B400B">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8B400B" w:rsidRPr="00D629EF" w14:paraId="25E09108" w14:textId="77777777" w:rsidTr="00827DDC">
        <w:tc>
          <w:tcPr>
            <w:tcW w:w="2394" w:type="dxa"/>
            <w:tcBorders>
              <w:top w:val="single" w:sz="4" w:space="0" w:color="auto"/>
              <w:left w:val="single" w:sz="4" w:space="0" w:color="auto"/>
              <w:bottom w:val="single" w:sz="4" w:space="0" w:color="auto"/>
              <w:right w:val="single" w:sz="4" w:space="0" w:color="auto"/>
            </w:tcBorders>
          </w:tcPr>
          <w:p w14:paraId="170A00E5" w14:textId="77777777" w:rsidR="008B400B" w:rsidRPr="00D629EF" w:rsidRDefault="008B400B" w:rsidP="00827DDC">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75D116A6" w14:textId="77777777" w:rsidR="008B400B" w:rsidRPr="00D629EF" w:rsidRDefault="008B400B" w:rsidP="00827DDC">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15EC6C1" w14:textId="77777777" w:rsidR="008B400B" w:rsidRPr="00D629EF" w:rsidRDefault="008B400B" w:rsidP="00827DDC">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BFBBC0B" w14:textId="77777777" w:rsidR="008B400B" w:rsidRPr="00D629EF" w:rsidRDefault="008B400B" w:rsidP="00827DDC">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369DB6B" w14:textId="77777777" w:rsidR="008B400B" w:rsidRPr="00D629EF" w:rsidRDefault="008B400B" w:rsidP="00827DDC">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138783" w14:textId="77777777" w:rsidR="008B400B" w:rsidRPr="00D629EF" w:rsidRDefault="008B400B" w:rsidP="00827DDC">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B429F27" w14:textId="77777777" w:rsidR="008B400B" w:rsidRPr="00D629EF" w:rsidRDefault="008B400B" w:rsidP="00827DDC">
            <w:pPr>
              <w:pStyle w:val="TAH"/>
              <w:rPr>
                <w:lang w:eastAsia="ja-JP"/>
              </w:rPr>
            </w:pPr>
            <w:r w:rsidRPr="00D629EF">
              <w:rPr>
                <w:lang w:eastAsia="ja-JP"/>
              </w:rPr>
              <w:t>Assigned Criticality</w:t>
            </w:r>
          </w:p>
        </w:tc>
      </w:tr>
      <w:tr w:rsidR="008B400B" w:rsidRPr="00D629EF" w14:paraId="2657C339" w14:textId="77777777" w:rsidTr="00827DDC">
        <w:tc>
          <w:tcPr>
            <w:tcW w:w="2394" w:type="dxa"/>
            <w:tcBorders>
              <w:top w:val="single" w:sz="4" w:space="0" w:color="auto"/>
              <w:left w:val="single" w:sz="4" w:space="0" w:color="auto"/>
              <w:bottom w:val="single" w:sz="4" w:space="0" w:color="auto"/>
              <w:right w:val="single" w:sz="4" w:space="0" w:color="auto"/>
            </w:tcBorders>
          </w:tcPr>
          <w:p w14:paraId="3328AF08" w14:textId="77777777" w:rsidR="008B400B" w:rsidRPr="00D629EF" w:rsidRDefault="008B400B" w:rsidP="00827DDC">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3ACF988E" w14:textId="77777777" w:rsidR="008B400B" w:rsidRPr="00D629EF" w:rsidRDefault="008B400B"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91C4079" w14:textId="77777777" w:rsidR="008B400B" w:rsidRPr="00D629EF" w:rsidRDefault="008B400B" w:rsidP="00827DDC">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BE24755" w14:textId="77777777" w:rsidR="008B400B" w:rsidRPr="00D629EF" w:rsidRDefault="008B400B"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2D77EDE"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ACF35"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C05D0" w14:textId="77777777" w:rsidR="008B400B" w:rsidRPr="00D629EF" w:rsidRDefault="008B400B" w:rsidP="00827DDC">
            <w:pPr>
              <w:pStyle w:val="TAC"/>
              <w:rPr>
                <w:lang w:eastAsia="ja-JP"/>
              </w:rPr>
            </w:pPr>
            <w:r w:rsidRPr="00D629EF">
              <w:rPr>
                <w:lang w:eastAsia="ja-JP"/>
              </w:rPr>
              <w:t>-</w:t>
            </w:r>
          </w:p>
        </w:tc>
      </w:tr>
      <w:tr w:rsidR="008B400B" w:rsidRPr="00D629EF" w14:paraId="51650729" w14:textId="77777777" w:rsidTr="00827DDC">
        <w:tc>
          <w:tcPr>
            <w:tcW w:w="2394" w:type="dxa"/>
            <w:tcBorders>
              <w:top w:val="single" w:sz="4" w:space="0" w:color="auto"/>
              <w:left w:val="single" w:sz="4" w:space="0" w:color="auto"/>
              <w:bottom w:val="single" w:sz="4" w:space="0" w:color="auto"/>
              <w:right w:val="single" w:sz="4" w:space="0" w:color="auto"/>
            </w:tcBorders>
          </w:tcPr>
          <w:p w14:paraId="0FE92033" w14:textId="77777777" w:rsidR="008B400B" w:rsidRPr="00D629EF" w:rsidRDefault="008B400B" w:rsidP="00827DDC">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7D850ABB"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3F9AFB3"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D66B53" w14:textId="77777777" w:rsidR="008B400B" w:rsidRPr="00D629EF" w:rsidRDefault="008B400B" w:rsidP="00827DDC">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02E63"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6060A3"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680A6F" w14:textId="77777777" w:rsidR="008B400B" w:rsidRPr="00D629EF" w:rsidRDefault="008B400B" w:rsidP="00827DDC">
            <w:pPr>
              <w:pStyle w:val="TAC"/>
              <w:rPr>
                <w:lang w:eastAsia="ja-JP"/>
              </w:rPr>
            </w:pPr>
            <w:r w:rsidRPr="00D629EF">
              <w:rPr>
                <w:lang w:eastAsia="ja-JP"/>
              </w:rPr>
              <w:t>-</w:t>
            </w:r>
          </w:p>
        </w:tc>
      </w:tr>
      <w:tr w:rsidR="008B400B" w:rsidRPr="00D629EF" w14:paraId="51E97046" w14:textId="77777777" w:rsidTr="00827DDC">
        <w:tc>
          <w:tcPr>
            <w:tcW w:w="2394" w:type="dxa"/>
            <w:tcBorders>
              <w:top w:val="single" w:sz="4" w:space="0" w:color="auto"/>
              <w:left w:val="single" w:sz="4" w:space="0" w:color="auto"/>
              <w:bottom w:val="single" w:sz="4" w:space="0" w:color="auto"/>
              <w:right w:val="single" w:sz="4" w:space="0" w:color="auto"/>
            </w:tcBorders>
          </w:tcPr>
          <w:p w14:paraId="2BD08AA2"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7A63416A"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CD1742C"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A628EC8" w14:textId="77777777" w:rsidR="008B400B" w:rsidRPr="00D629EF" w:rsidRDefault="008B400B" w:rsidP="00827DDC">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520C5D7B"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6B14D2"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0A8DAA" w14:textId="77777777" w:rsidR="008B400B" w:rsidRPr="00D629EF" w:rsidRDefault="008B400B" w:rsidP="00827DDC">
            <w:pPr>
              <w:pStyle w:val="TAC"/>
              <w:rPr>
                <w:lang w:eastAsia="ja-JP"/>
              </w:rPr>
            </w:pPr>
            <w:r w:rsidRPr="00D629EF">
              <w:rPr>
                <w:lang w:eastAsia="ja-JP"/>
              </w:rPr>
              <w:t>-</w:t>
            </w:r>
          </w:p>
        </w:tc>
      </w:tr>
      <w:tr w:rsidR="008B400B" w:rsidRPr="00D629EF" w14:paraId="6F92F911" w14:textId="77777777" w:rsidTr="00827DDC">
        <w:tc>
          <w:tcPr>
            <w:tcW w:w="2394" w:type="dxa"/>
            <w:tcBorders>
              <w:top w:val="single" w:sz="4" w:space="0" w:color="auto"/>
              <w:left w:val="single" w:sz="4" w:space="0" w:color="auto"/>
              <w:bottom w:val="single" w:sz="4" w:space="0" w:color="auto"/>
              <w:right w:val="single" w:sz="4" w:space="0" w:color="auto"/>
            </w:tcBorders>
          </w:tcPr>
          <w:p w14:paraId="03850C25" w14:textId="77777777" w:rsidR="008B400B" w:rsidRPr="00D629EF" w:rsidRDefault="008B400B" w:rsidP="00827DDC">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222F8B56"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0115F2"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B3A520" w14:textId="77777777" w:rsidR="008B400B" w:rsidRPr="00D629EF" w:rsidRDefault="008B400B" w:rsidP="00827DDC">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37D2B004"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B758CE"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69807" w14:textId="77777777" w:rsidR="008B400B" w:rsidRPr="00D629EF" w:rsidRDefault="008B400B" w:rsidP="00827DDC">
            <w:pPr>
              <w:pStyle w:val="TAC"/>
              <w:rPr>
                <w:lang w:eastAsia="ja-JP"/>
              </w:rPr>
            </w:pPr>
            <w:r w:rsidRPr="00D629EF">
              <w:rPr>
                <w:lang w:eastAsia="ja-JP"/>
              </w:rPr>
              <w:t>-</w:t>
            </w:r>
          </w:p>
        </w:tc>
      </w:tr>
      <w:tr w:rsidR="008B400B" w:rsidRPr="00D629EF" w14:paraId="0CF4CBA6" w14:textId="77777777" w:rsidTr="00827DDC">
        <w:tc>
          <w:tcPr>
            <w:tcW w:w="2394" w:type="dxa"/>
            <w:tcBorders>
              <w:top w:val="single" w:sz="4" w:space="0" w:color="auto"/>
              <w:left w:val="single" w:sz="4" w:space="0" w:color="auto"/>
              <w:bottom w:val="single" w:sz="4" w:space="0" w:color="auto"/>
              <w:right w:val="single" w:sz="4" w:space="0" w:color="auto"/>
            </w:tcBorders>
          </w:tcPr>
          <w:p w14:paraId="7469E7AD"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1DE9C445" w14:textId="77777777" w:rsidR="008B400B" w:rsidRPr="00D629EF" w:rsidDel="00885225"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C1B5E9D"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10974D1" w14:textId="77777777" w:rsidR="008B400B" w:rsidRPr="00D629EF" w:rsidRDefault="008B400B" w:rsidP="00827DDC">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2D35037"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B9231A"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845D1C" w14:textId="77777777" w:rsidR="008B400B" w:rsidRPr="00D629EF" w:rsidRDefault="008B400B" w:rsidP="00827DDC">
            <w:pPr>
              <w:pStyle w:val="TAC"/>
              <w:rPr>
                <w:lang w:eastAsia="ja-JP"/>
              </w:rPr>
            </w:pPr>
            <w:r w:rsidRPr="00D629EF">
              <w:rPr>
                <w:lang w:eastAsia="ja-JP"/>
              </w:rPr>
              <w:t>-</w:t>
            </w:r>
          </w:p>
        </w:tc>
      </w:tr>
      <w:tr w:rsidR="008B400B" w:rsidRPr="00D629EF" w14:paraId="7F73F673" w14:textId="77777777" w:rsidTr="00827DDC">
        <w:tc>
          <w:tcPr>
            <w:tcW w:w="2394" w:type="dxa"/>
            <w:tcBorders>
              <w:top w:val="single" w:sz="4" w:space="0" w:color="auto"/>
              <w:left w:val="single" w:sz="4" w:space="0" w:color="auto"/>
              <w:bottom w:val="single" w:sz="4" w:space="0" w:color="auto"/>
              <w:right w:val="single" w:sz="4" w:space="0" w:color="auto"/>
            </w:tcBorders>
          </w:tcPr>
          <w:p w14:paraId="263555EE"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672E4EE5" w14:textId="77777777" w:rsidR="008B400B" w:rsidRPr="00D629EF" w:rsidRDefault="008B400B" w:rsidP="00827DDC">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95934F"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414205" w14:textId="77777777" w:rsidR="008B400B" w:rsidRPr="00D629EF" w:rsidRDefault="008B400B" w:rsidP="00827DDC">
            <w:pPr>
              <w:pStyle w:val="TAL"/>
              <w:rPr>
                <w:lang w:eastAsia="ja-JP"/>
              </w:rPr>
            </w:pPr>
            <w:r w:rsidRPr="00D629EF">
              <w:rPr>
                <w:lang w:eastAsia="ja-JP"/>
              </w:rPr>
              <w:t>Bit Rate</w:t>
            </w:r>
          </w:p>
          <w:p w14:paraId="598EB1A0" w14:textId="77777777" w:rsidR="008B400B" w:rsidRPr="00D629EF" w:rsidRDefault="008B400B" w:rsidP="00827DDC">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524131F9" w14:textId="77777777" w:rsidR="008B400B" w:rsidRPr="00D629EF" w:rsidRDefault="008B400B" w:rsidP="00827DDC">
            <w:pPr>
              <w:pStyle w:val="TAL"/>
              <w:rPr>
                <w:lang w:eastAsia="ja-JP"/>
              </w:rPr>
            </w:pPr>
            <w:r w:rsidRPr="00D629EF">
              <w:rPr>
                <w:lang w:eastAsia="ja-JP"/>
              </w:rPr>
              <w:t xml:space="preserve">This IE shall be present when at least one Non-GBR </w:t>
            </w:r>
            <w:proofErr w:type="spellStart"/>
            <w:r w:rsidRPr="00D629EF">
              <w:rPr>
                <w:lang w:eastAsia="ja-JP"/>
              </w:rPr>
              <w:t>QoS</w:t>
            </w:r>
            <w:proofErr w:type="spellEnd"/>
            <w:r w:rsidRPr="00D629EF">
              <w:rPr>
                <w:lang w:eastAsia="ja-JP"/>
              </w:rPr>
              <w:t xml:space="preserve"> Flows is being setup.</w:t>
            </w:r>
          </w:p>
        </w:tc>
        <w:tc>
          <w:tcPr>
            <w:tcW w:w="1134" w:type="dxa"/>
            <w:tcBorders>
              <w:top w:val="single" w:sz="4" w:space="0" w:color="auto"/>
              <w:left w:val="single" w:sz="4" w:space="0" w:color="auto"/>
              <w:bottom w:val="single" w:sz="4" w:space="0" w:color="auto"/>
              <w:right w:val="single" w:sz="4" w:space="0" w:color="auto"/>
            </w:tcBorders>
          </w:tcPr>
          <w:p w14:paraId="2A26F80C"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06AEFD" w14:textId="77777777" w:rsidR="008B400B" w:rsidRPr="00D629EF" w:rsidRDefault="008B400B" w:rsidP="00827DDC">
            <w:pPr>
              <w:pStyle w:val="TAC"/>
              <w:rPr>
                <w:lang w:eastAsia="ja-JP"/>
              </w:rPr>
            </w:pPr>
            <w:r w:rsidRPr="00D629EF">
              <w:rPr>
                <w:lang w:eastAsia="ja-JP"/>
              </w:rPr>
              <w:t>-</w:t>
            </w:r>
          </w:p>
        </w:tc>
      </w:tr>
      <w:tr w:rsidR="008B400B" w:rsidRPr="00D629EF" w14:paraId="7DA73C18" w14:textId="77777777" w:rsidTr="00827DDC">
        <w:tc>
          <w:tcPr>
            <w:tcW w:w="2394" w:type="dxa"/>
            <w:tcBorders>
              <w:top w:val="single" w:sz="4" w:space="0" w:color="auto"/>
              <w:left w:val="single" w:sz="4" w:space="0" w:color="auto"/>
              <w:bottom w:val="single" w:sz="4" w:space="0" w:color="auto"/>
              <w:right w:val="single" w:sz="4" w:space="0" w:color="auto"/>
            </w:tcBorders>
          </w:tcPr>
          <w:p w14:paraId="1EC2921D"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296C3196"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B7132C"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86743FF" w14:textId="77777777" w:rsidR="008B400B" w:rsidRPr="00D629EF" w:rsidRDefault="008B400B" w:rsidP="00827DDC">
            <w:pPr>
              <w:pStyle w:val="TAL"/>
              <w:rPr>
                <w:lang w:eastAsia="ja-JP"/>
              </w:rPr>
            </w:pPr>
            <w:r w:rsidRPr="00D629EF">
              <w:rPr>
                <w:lang w:eastAsia="ja-JP"/>
              </w:rPr>
              <w:t>UP Transport Layer Information</w:t>
            </w:r>
          </w:p>
          <w:p w14:paraId="1CA84C47" w14:textId="77777777" w:rsidR="008B400B" w:rsidRPr="00D629EF" w:rsidRDefault="008B400B" w:rsidP="00827DDC">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313EF"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A0B75A"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A6D787" w14:textId="77777777" w:rsidR="008B400B" w:rsidRPr="00D629EF" w:rsidRDefault="008B400B" w:rsidP="00827DDC">
            <w:pPr>
              <w:pStyle w:val="TAC"/>
              <w:rPr>
                <w:lang w:eastAsia="ja-JP"/>
              </w:rPr>
            </w:pPr>
            <w:r w:rsidRPr="00D629EF">
              <w:rPr>
                <w:lang w:eastAsia="ja-JP"/>
              </w:rPr>
              <w:t>-</w:t>
            </w:r>
          </w:p>
        </w:tc>
      </w:tr>
      <w:tr w:rsidR="008B400B" w:rsidRPr="00D629EF" w14:paraId="3ADA3CE4" w14:textId="77777777" w:rsidTr="00827DDC">
        <w:tc>
          <w:tcPr>
            <w:tcW w:w="2394" w:type="dxa"/>
            <w:tcBorders>
              <w:top w:val="single" w:sz="4" w:space="0" w:color="auto"/>
              <w:left w:val="single" w:sz="4" w:space="0" w:color="auto"/>
              <w:bottom w:val="single" w:sz="4" w:space="0" w:color="auto"/>
              <w:right w:val="single" w:sz="4" w:space="0" w:color="auto"/>
            </w:tcBorders>
          </w:tcPr>
          <w:p w14:paraId="13B94DB2" w14:textId="77777777" w:rsidR="008B400B" w:rsidRPr="00D629EF" w:rsidRDefault="008B400B" w:rsidP="00827DDC">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6E66B92" w14:textId="77777777" w:rsidR="008B400B" w:rsidRPr="00D629EF" w:rsidRDefault="008B400B" w:rsidP="00827DDC">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B9ABF0"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E05DF3E" w14:textId="77777777" w:rsidR="008B400B" w:rsidRPr="00D629EF" w:rsidRDefault="008B400B" w:rsidP="00827DDC">
            <w:pPr>
              <w:pStyle w:val="TAL"/>
              <w:rPr>
                <w:noProof/>
                <w:lang w:eastAsia="ja-JP"/>
              </w:rPr>
            </w:pPr>
            <w:r w:rsidRPr="00D629EF">
              <w:rPr>
                <w:noProof/>
                <w:lang w:eastAsia="ja-JP"/>
              </w:rPr>
              <w:t xml:space="preserve">Data Forwarding Information Request </w:t>
            </w:r>
          </w:p>
          <w:p w14:paraId="02522B30" w14:textId="77777777" w:rsidR="008B400B" w:rsidRPr="00D629EF" w:rsidRDefault="008B400B" w:rsidP="00827DDC">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54F85DD"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CF3651"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63B9C4" w14:textId="77777777" w:rsidR="008B400B" w:rsidRPr="00D629EF" w:rsidRDefault="008B400B" w:rsidP="00827DDC">
            <w:pPr>
              <w:pStyle w:val="TAC"/>
              <w:rPr>
                <w:lang w:eastAsia="ja-JP"/>
              </w:rPr>
            </w:pPr>
            <w:r w:rsidRPr="00D629EF">
              <w:rPr>
                <w:lang w:eastAsia="ja-JP"/>
              </w:rPr>
              <w:t>-</w:t>
            </w:r>
          </w:p>
        </w:tc>
      </w:tr>
      <w:tr w:rsidR="008B400B" w:rsidRPr="00D629EF" w14:paraId="6E99A02D" w14:textId="77777777" w:rsidTr="00827DDC">
        <w:tc>
          <w:tcPr>
            <w:tcW w:w="2394" w:type="dxa"/>
            <w:tcBorders>
              <w:top w:val="single" w:sz="4" w:space="0" w:color="auto"/>
              <w:left w:val="single" w:sz="4" w:space="0" w:color="auto"/>
              <w:bottom w:val="single" w:sz="4" w:space="0" w:color="auto"/>
              <w:right w:val="single" w:sz="4" w:space="0" w:color="auto"/>
            </w:tcBorders>
          </w:tcPr>
          <w:p w14:paraId="615EC281" w14:textId="77777777" w:rsidR="008B400B" w:rsidRPr="00D629EF" w:rsidRDefault="008B400B" w:rsidP="00827DDC">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0B58BA3D"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5ED74CC"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1A6B09E" w14:textId="77777777" w:rsidR="008B400B" w:rsidRPr="00D629EF" w:rsidRDefault="008B400B" w:rsidP="00827DDC">
            <w:pPr>
              <w:pStyle w:val="TAL"/>
              <w:rPr>
                <w:noProof/>
                <w:lang w:eastAsia="ja-JP"/>
              </w:rPr>
            </w:pPr>
            <w:r w:rsidRPr="00D629EF">
              <w:rPr>
                <w:noProof/>
                <w:lang w:eastAsia="ja-JP"/>
              </w:rPr>
              <w:t xml:space="preserve">Inactivity Timer </w:t>
            </w:r>
          </w:p>
          <w:p w14:paraId="52D27690" w14:textId="77777777" w:rsidR="008B400B" w:rsidRPr="00D629EF" w:rsidRDefault="008B400B"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F1B51FE" w14:textId="77777777" w:rsidR="008B400B" w:rsidRPr="00D629EF" w:rsidRDefault="008B400B" w:rsidP="00827DDC">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06257BC2"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0965F7" w14:textId="77777777" w:rsidR="008B400B" w:rsidRPr="00D629EF" w:rsidRDefault="008B400B" w:rsidP="00827DDC">
            <w:pPr>
              <w:pStyle w:val="TAC"/>
              <w:rPr>
                <w:lang w:eastAsia="ja-JP"/>
              </w:rPr>
            </w:pPr>
            <w:r w:rsidRPr="00D629EF">
              <w:rPr>
                <w:lang w:eastAsia="ja-JP"/>
              </w:rPr>
              <w:t>-</w:t>
            </w:r>
          </w:p>
        </w:tc>
      </w:tr>
      <w:tr w:rsidR="008B400B" w:rsidRPr="00D629EF" w14:paraId="5FCAFF0B" w14:textId="77777777" w:rsidTr="00827DDC">
        <w:tc>
          <w:tcPr>
            <w:tcW w:w="2394" w:type="dxa"/>
            <w:tcBorders>
              <w:top w:val="single" w:sz="4" w:space="0" w:color="auto"/>
              <w:left w:val="single" w:sz="4" w:space="0" w:color="auto"/>
              <w:bottom w:val="single" w:sz="4" w:space="0" w:color="auto"/>
              <w:right w:val="single" w:sz="4" w:space="0" w:color="auto"/>
            </w:tcBorders>
          </w:tcPr>
          <w:p w14:paraId="16A2CA52"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E387BE2"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F593F9"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33A8F80" w14:textId="77777777" w:rsidR="008B400B" w:rsidRPr="00D629EF" w:rsidRDefault="008B400B" w:rsidP="00827DDC">
            <w:pPr>
              <w:pStyle w:val="TAL"/>
              <w:rPr>
                <w:noProof/>
                <w:lang w:eastAsia="ja-JP"/>
              </w:rPr>
            </w:pPr>
            <w:r w:rsidRPr="00D629EF">
              <w:rPr>
                <w:noProof/>
                <w:lang w:eastAsia="ja-JP"/>
              </w:rPr>
              <w:t>UP Transport Layer Information</w:t>
            </w:r>
          </w:p>
          <w:p w14:paraId="789FE562" w14:textId="77777777" w:rsidR="008B400B" w:rsidRPr="00D629EF" w:rsidRDefault="008B400B" w:rsidP="00827DDC">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92FD02D"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520439"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78C930" w14:textId="77777777" w:rsidR="008B400B" w:rsidRPr="00D629EF" w:rsidRDefault="008B400B" w:rsidP="00827DDC">
            <w:pPr>
              <w:pStyle w:val="TAC"/>
              <w:rPr>
                <w:lang w:eastAsia="ja-JP"/>
              </w:rPr>
            </w:pPr>
            <w:r w:rsidRPr="00D629EF">
              <w:rPr>
                <w:lang w:eastAsia="ja-JP"/>
              </w:rPr>
              <w:t>-</w:t>
            </w:r>
          </w:p>
        </w:tc>
      </w:tr>
      <w:tr w:rsidR="008B400B" w:rsidRPr="00D629EF" w14:paraId="6DF62250" w14:textId="77777777" w:rsidTr="00827DDC">
        <w:tc>
          <w:tcPr>
            <w:tcW w:w="2394" w:type="dxa"/>
            <w:tcBorders>
              <w:top w:val="single" w:sz="4" w:space="0" w:color="auto"/>
              <w:left w:val="single" w:sz="4" w:space="0" w:color="auto"/>
              <w:bottom w:val="single" w:sz="4" w:space="0" w:color="auto"/>
              <w:right w:val="single" w:sz="4" w:space="0" w:color="auto"/>
            </w:tcBorders>
          </w:tcPr>
          <w:p w14:paraId="09A72337" w14:textId="77777777" w:rsidR="008B400B" w:rsidRPr="00D629EF" w:rsidRDefault="008B400B" w:rsidP="00827DDC">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6BFE9CC4"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D0F65A"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87AAF1" w14:textId="77777777" w:rsidR="008B400B" w:rsidRPr="00D629EF" w:rsidRDefault="008B400B" w:rsidP="00827DDC">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7B5CDFF" w14:textId="77777777" w:rsidR="008B400B" w:rsidRPr="00D629EF" w:rsidRDefault="008B400B" w:rsidP="00827DDC">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54AC7F6F" w14:textId="77777777" w:rsidR="008B400B" w:rsidRPr="00D629EF" w:rsidRDefault="008B400B" w:rsidP="00827DDC">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A1B052" w14:textId="77777777" w:rsidR="008B400B" w:rsidRPr="00D629EF" w:rsidRDefault="008B400B" w:rsidP="00827DDC">
            <w:pPr>
              <w:pStyle w:val="TAC"/>
              <w:rPr>
                <w:lang w:eastAsia="ja-JP"/>
              </w:rPr>
            </w:pPr>
            <w:r w:rsidRPr="00D629EF">
              <w:rPr>
                <w:lang w:eastAsia="ja-JP"/>
              </w:rPr>
              <w:t>ignore</w:t>
            </w:r>
          </w:p>
        </w:tc>
      </w:tr>
      <w:tr w:rsidR="008B400B" w:rsidRPr="00D629EF" w14:paraId="759A5221" w14:textId="77777777" w:rsidTr="00827DDC">
        <w:tc>
          <w:tcPr>
            <w:tcW w:w="2394" w:type="dxa"/>
            <w:tcBorders>
              <w:top w:val="single" w:sz="4" w:space="0" w:color="auto"/>
              <w:left w:val="single" w:sz="4" w:space="0" w:color="auto"/>
              <w:bottom w:val="single" w:sz="4" w:space="0" w:color="auto"/>
              <w:right w:val="single" w:sz="4" w:space="0" w:color="auto"/>
            </w:tcBorders>
          </w:tcPr>
          <w:p w14:paraId="168F3FE4" w14:textId="77777777" w:rsidR="008B400B" w:rsidRPr="00D629EF" w:rsidRDefault="008B400B"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1092C5CE" w14:textId="77777777" w:rsidR="008B400B" w:rsidRPr="00D629EF" w:rsidRDefault="008B400B" w:rsidP="00827DDC">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9BB173F"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977BA8E" w14:textId="77777777" w:rsidR="008B400B" w:rsidRPr="00D629EF" w:rsidRDefault="008B400B" w:rsidP="00827DDC">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113CBE4B" w14:textId="77777777" w:rsidR="008B400B" w:rsidRPr="00D629EF" w:rsidRDefault="008B400B" w:rsidP="00827DDC">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25CFB84" w14:textId="77777777" w:rsidR="008B400B" w:rsidRPr="00D629EF" w:rsidRDefault="008B400B" w:rsidP="00827DDC">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29E09B" w14:textId="77777777" w:rsidR="008B400B" w:rsidRPr="00D629EF" w:rsidRDefault="008B400B" w:rsidP="00827DDC">
            <w:pPr>
              <w:pStyle w:val="TAC"/>
              <w:rPr>
                <w:lang w:eastAsia="ja-JP"/>
              </w:rPr>
            </w:pPr>
            <w:r w:rsidRPr="00D629EF">
              <w:rPr>
                <w:lang w:eastAsia="ja-JP"/>
              </w:rPr>
              <w:t>ignore</w:t>
            </w:r>
          </w:p>
        </w:tc>
      </w:tr>
      <w:tr w:rsidR="008B400B" w:rsidRPr="00D629EF" w14:paraId="7FF0A862" w14:textId="77777777" w:rsidTr="00827DDC">
        <w:tc>
          <w:tcPr>
            <w:tcW w:w="2394" w:type="dxa"/>
            <w:tcBorders>
              <w:top w:val="single" w:sz="4" w:space="0" w:color="auto"/>
              <w:left w:val="single" w:sz="4" w:space="0" w:color="auto"/>
              <w:bottom w:val="single" w:sz="4" w:space="0" w:color="auto"/>
              <w:right w:val="single" w:sz="4" w:space="0" w:color="auto"/>
            </w:tcBorders>
          </w:tcPr>
          <w:p w14:paraId="3C4DA231" w14:textId="77777777" w:rsidR="008B400B" w:rsidRPr="00D629EF" w:rsidRDefault="008B400B" w:rsidP="00827DDC">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0954025A" w14:textId="77777777" w:rsidR="008B400B" w:rsidRPr="00D629EF" w:rsidRDefault="008B400B"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EAF449" w14:textId="77777777" w:rsidR="008B400B" w:rsidRPr="00D629EF" w:rsidRDefault="008B400B" w:rsidP="00827DDC">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2EAA7A33" w14:textId="77777777" w:rsidR="008B400B" w:rsidRPr="00D629EF" w:rsidRDefault="008B400B"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D1EBCBC"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3B59B3"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D2D54" w14:textId="77777777" w:rsidR="008B400B" w:rsidRPr="00D629EF" w:rsidRDefault="008B400B" w:rsidP="00827DDC">
            <w:pPr>
              <w:pStyle w:val="TAC"/>
              <w:rPr>
                <w:lang w:eastAsia="ja-JP"/>
              </w:rPr>
            </w:pPr>
            <w:r w:rsidRPr="00D629EF">
              <w:rPr>
                <w:lang w:eastAsia="ja-JP"/>
              </w:rPr>
              <w:t>-</w:t>
            </w:r>
          </w:p>
        </w:tc>
      </w:tr>
      <w:tr w:rsidR="008B400B" w:rsidRPr="00D629EF" w14:paraId="68F0B46D" w14:textId="77777777" w:rsidTr="00827DDC">
        <w:tc>
          <w:tcPr>
            <w:tcW w:w="2394" w:type="dxa"/>
            <w:tcBorders>
              <w:top w:val="single" w:sz="4" w:space="0" w:color="auto"/>
              <w:left w:val="single" w:sz="4" w:space="0" w:color="auto"/>
              <w:bottom w:val="single" w:sz="4" w:space="0" w:color="auto"/>
              <w:right w:val="single" w:sz="4" w:space="0" w:color="auto"/>
            </w:tcBorders>
          </w:tcPr>
          <w:p w14:paraId="4E78B2A2" w14:textId="77777777" w:rsidR="008B400B" w:rsidRPr="00D629EF" w:rsidRDefault="008B400B" w:rsidP="00827DDC">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0769D496" w14:textId="77777777" w:rsidR="008B400B" w:rsidRPr="00D629EF" w:rsidRDefault="008B400B"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20D28E8" w14:textId="77777777" w:rsidR="008B400B" w:rsidRPr="00D629EF" w:rsidRDefault="008B400B" w:rsidP="00827DDC">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4DE6F86A" w14:textId="77777777" w:rsidR="008B400B" w:rsidRPr="00D629EF" w:rsidRDefault="008B400B"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D4D3D3"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CF23E9"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A18ED0" w14:textId="77777777" w:rsidR="008B400B" w:rsidRPr="00D629EF" w:rsidRDefault="008B400B" w:rsidP="00827DDC">
            <w:pPr>
              <w:pStyle w:val="TAC"/>
              <w:rPr>
                <w:lang w:eastAsia="ja-JP"/>
              </w:rPr>
            </w:pPr>
            <w:r w:rsidRPr="00D629EF">
              <w:rPr>
                <w:lang w:eastAsia="ja-JP"/>
              </w:rPr>
              <w:t>-</w:t>
            </w:r>
          </w:p>
        </w:tc>
      </w:tr>
      <w:tr w:rsidR="008B400B" w:rsidRPr="00D629EF" w14:paraId="3537E0B8" w14:textId="77777777" w:rsidTr="00827DDC">
        <w:tc>
          <w:tcPr>
            <w:tcW w:w="2394" w:type="dxa"/>
            <w:tcBorders>
              <w:top w:val="single" w:sz="4" w:space="0" w:color="auto"/>
              <w:left w:val="single" w:sz="4" w:space="0" w:color="auto"/>
              <w:bottom w:val="single" w:sz="4" w:space="0" w:color="auto"/>
              <w:right w:val="single" w:sz="4" w:space="0" w:color="auto"/>
            </w:tcBorders>
          </w:tcPr>
          <w:p w14:paraId="7546A4F8" w14:textId="77777777" w:rsidR="008B400B" w:rsidRPr="00D629EF" w:rsidRDefault="008B400B"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3233A319"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04CA3B" w14:textId="77777777" w:rsidR="008B400B" w:rsidRPr="00D629EF" w:rsidRDefault="008B400B"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CCEEC3D" w14:textId="77777777" w:rsidR="008B400B" w:rsidRPr="00D629EF" w:rsidRDefault="008B400B" w:rsidP="00827DDC">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49997B"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91F2CC"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1C2EAF" w14:textId="77777777" w:rsidR="008B400B" w:rsidRPr="00D629EF" w:rsidRDefault="008B400B" w:rsidP="00827DDC">
            <w:pPr>
              <w:pStyle w:val="TAC"/>
              <w:rPr>
                <w:lang w:eastAsia="ja-JP"/>
              </w:rPr>
            </w:pPr>
            <w:r w:rsidRPr="00D629EF">
              <w:rPr>
                <w:lang w:eastAsia="ja-JP"/>
              </w:rPr>
              <w:t>-</w:t>
            </w:r>
          </w:p>
        </w:tc>
      </w:tr>
      <w:tr w:rsidR="008B400B" w:rsidRPr="00D629EF" w14:paraId="735FAB9E" w14:textId="77777777" w:rsidTr="00827DDC">
        <w:tc>
          <w:tcPr>
            <w:tcW w:w="2394" w:type="dxa"/>
            <w:tcBorders>
              <w:top w:val="single" w:sz="4" w:space="0" w:color="auto"/>
              <w:left w:val="single" w:sz="4" w:space="0" w:color="auto"/>
              <w:bottom w:val="single" w:sz="4" w:space="0" w:color="auto"/>
              <w:right w:val="single" w:sz="4" w:space="0" w:color="auto"/>
            </w:tcBorders>
          </w:tcPr>
          <w:p w14:paraId="3BB4B0F6" w14:textId="77777777" w:rsidR="008B400B" w:rsidRPr="00D629EF" w:rsidRDefault="008B400B" w:rsidP="00827DDC">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1DF59719" w14:textId="77777777" w:rsidR="008B400B" w:rsidRPr="00D629EF" w:rsidRDefault="008B400B" w:rsidP="00827DDC">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71B269BA"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8F07FE" w14:textId="77777777" w:rsidR="008B400B" w:rsidRPr="00D629EF" w:rsidRDefault="008B400B" w:rsidP="00827DDC">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5E328C30"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390360"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434FF8" w14:textId="77777777" w:rsidR="008B400B" w:rsidRPr="00D629EF" w:rsidRDefault="008B400B" w:rsidP="00827DDC">
            <w:pPr>
              <w:pStyle w:val="TAC"/>
              <w:rPr>
                <w:lang w:eastAsia="ja-JP"/>
              </w:rPr>
            </w:pPr>
            <w:r w:rsidRPr="00D629EF">
              <w:rPr>
                <w:lang w:eastAsia="ja-JP"/>
              </w:rPr>
              <w:t>-</w:t>
            </w:r>
          </w:p>
        </w:tc>
      </w:tr>
      <w:tr w:rsidR="008B400B" w:rsidRPr="00D629EF" w14:paraId="65F6AD6A" w14:textId="77777777" w:rsidTr="00827DDC">
        <w:tc>
          <w:tcPr>
            <w:tcW w:w="2394" w:type="dxa"/>
            <w:tcBorders>
              <w:top w:val="single" w:sz="4" w:space="0" w:color="auto"/>
              <w:left w:val="single" w:sz="4" w:space="0" w:color="auto"/>
              <w:bottom w:val="single" w:sz="4" w:space="0" w:color="auto"/>
              <w:right w:val="single" w:sz="4" w:space="0" w:color="auto"/>
            </w:tcBorders>
          </w:tcPr>
          <w:p w14:paraId="3847B406" w14:textId="77777777" w:rsidR="008B400B" w:rsidRPr="00D629EF" w:rsidRDefault="008B400B" w:rsidP="00827DDC">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31D22C1D"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6F31785"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6DA31FE" w14:textId="77777777" w:rsidR="008B400B" w:rsidRPr="00D629EF" w:rsidRDefault="008B400B" w:rsidP="00827DDC">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4BBCAD99"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5C95A2"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53388" w14:textId="77777777" w:rsidR="008B400B" w:rsidRPr="00D629EF" w:rsidRDefault="008B400B" w:rsidP="00827DDC">
            <w:pPr>
              <w:pStyle w:val="TAC"/>
              <w:rPr>
                <w:lang w:eastAsia="ja-JP"/>
              </w:rPr>
            </w:pPr>
            <w:r w:rsidRPr="00D629EF">
              <w:rPr>
                <w:lang w:eastAsia="ja-JP"/>
              </w:rPr>
              <w:t>-</w:t>
            </w:r>
          </w:p>
        </w:tc>
      </w:tr>
      <w:tr w:rsidR="008B400B" w:rsidRPr="00D629EF" w14:paraId="036738FE" w14:textId="77777777" w:rsidTr="00827DDC">
        <w:tc>
          <w:tcPr>
            <w:tcW w:w="2394" w:type="dxa"/>
            <w:tcBorders>
              <w:top w:val="single" w:sz="4" w:space="0" w:color="auto"/>
              <w:left w:val="single" w:sz="4" w:space="0" w:color="auto"/>
              <w:bottom w:val="single" w:sz="4" w:space="0" w:color="auto"/>
              <w:right w:val="single" w:sz="4" w:space="0" w:color="auto"/>
            </w:tcBorders>
          </w:tcPr>
          <w:p w14:paraId="4367A083" w14:textId="77777777" w:rsidR="008B400B" w:rsidRPr="00D629EF" w:rsidRDefault="008B400B" w:rsidP="00827DDC">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798595BB"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4CE2677"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3A65CB3" w14:textId="77777777" w:rsidR="008B400B" w:rsidRPr="00D629EF" w:rsidRDefault="008B400B" w:rsidP="00827DDC">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603F2514"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7E593D"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32655C" w14:textId="77777777" w:rsidR="008B400B" w:rsidRPr="00D629EF" w:rsidRDefault="008B400B" w:rsidP="00827DDC">
            <w:pPr>
              <w:pStyle w:val="TAC"/>
              <w:rPr>
                <w:lang w:eastAsia="ja-JP"/>
              </w:rPr>
            </w:pPr>
            <w:r w:rsidRPr="00D629EF">
              <w:rPr>
                <w:lang w:eastAsia="ja-JP"/>
              </w:rPr>
              <w:t>-</w:t>
            </w:r>
          </w:p>
        </w:tc>
      </w:tr>
      <w:tr w:rsidR="008B400B" w:rsidRPr="00D629EF" w14:paraId="77CD24BE" w14:textId="77777777" w:rsidTr="00827DDC">
        <w:tc>
          <w:tcPr>
            <w:tcW w:w="2394" w:type="dxa"/>
            <w:tcBorders>
              <w:top w:val="single" w:sz="4" w:space="0" w:color="auto"/>
              <w:left w:val="single" w:sz="4" w:space="0" w:color="auto"/>
              <w:bottom w:val="single" w:sz="4" w:space="0" w:color="auto"/>
              <w:right w:val="single" w:sz="4" w:space="0" w:color="auto"/>
            </w:tcBorders>
          </w:tcPr>
          <w:p w14:paraId="2A020F17" w14:textId="77777777" w:rsidR="008B400B" w:rsidRPr="00D629EF" w:rsidRDefault="008B400B" w:rsidP="00827DDC">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2C099C48" w14:textId="77777777" w:rsidR="008B400B" w:rsidRPr="00D629EF" w:rsidRDefault="008B400B"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D2F1B"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C4D414" w14:textId="77777777" w:rsidR="008B400B" w:rsidRPr="00D629EF" w:rsidRDefault="008B400B" w:rsidP="00827DDC">
            <w:pPr>
              <w:pStyle w:val="TAL"/>
              <w:rPr>
                <w:noProof/>
                <w:lang w:eastAsia="ja-JP"/>
              </w:rPr>
            </w:pPr>
            <w:r w:rsidRPr="00D629EF">
              <w:rPr>
                <w:noProof/>
                <w:lang w:eastAsia="ja-JP"/>
              </w:rPr>
              <w:t>QoS Flow QoS Parameters List</w:t>
            </w:r>
          </w:p>
          <w:p w14:paraId="3D090917" w14:textId="77777777" w:rsidR="008B400B" w:rsidRPr="00D629EF" w:rsidRDefault="008B400B" w:rsidP="00827DDC">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1EAE7AB8" w14:textId="77777777" w:rsidR="008B400B" w:rsidRPr="00D629EF" w:rsidRDefault="008B400B"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6A3A3"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E05FEE" w14:textId="77777777" w:rsidR="008B400B" w:rsidRPr="00D629EF" w:rsidRDefault="008B400B" w:rsidP="00827DDC">
            <w:pPr>
              <w:pStyle w:val="TAC"/>
              <w:rPr>
                <w:lang w:eastAsia="ja-JP"/>
              </w:rPr>
            </w:pPr>
            <w:r w:rsidRPr="00D629EF">
              <w:rPr>
                <w:lang w:eastAsia="ja-JP"/>
              </w:rPr>
              <w:t>-</w:t>
            </w:r>
          </w:p>
        </w:tc>
      </w:tr>
      <w:tr w:rsidR="008B400B" w:rsidRPr="00D629EF" w14:paraId="5460369D" w14:textId="77777777" w:rsidTr="00827DDC">
        <w:tc>
          <w:tcPr>
            <w:tcW w:w="2394" w:type="dxa"/>
            <w:tcBorders>
              <w:top w:val="single" w:sz="4" w:space="0" w:color="auto"/>
              <w:left w:val="single" w:sz="4" w:space="0" w:color="auto"/>
              <w:bottom w:val="single" w:sz="4" w:space="0" w:color="auto"/>
              <w:right w:val="single" w:sz="4" w:space="0" w:color="auto"/>
            </w:tcBorders>
          </w:tcPr>
          <w:p w14:paraId="140793D3" w14:textId="77777777" w:rsidR="008B400B" w:rsidRPr="00D629EF" w:rsidRDefault="008B400B"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1BEB071"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8387AA"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F84978" w14:textId="77777777" w:rsidR="008B400B" w:rsidRPr="00D629EF" w:rsidRDefault="008B400B" w:rsidP="00827DDC">
            <w:pPr>
              <w:pStyle w:val="TAL"/>
              <w:rPr>
                <w:noProof/>
                <w:lang w:eastAsia="ja-JP"/>
              </w:rPr>
            </w:pPr>
            <w:r w:rsidRPr="00D629EF">
              <w:rPr>
                <w:noProof/>
                <w:lang w:eastAsia="ja-JP"/>
              </w:rPr>
              <w:t xml:space="preserve">Data Forwarding Information Request </w:t>
            </w:r>
          </w:p>
          <w:p w14:paraId="032760B9" w14:textId="77777777" w:rsidR="008B400B" w:rsidRPr="00D629EF" w:rsidRDefault="008B400B" w:rsidP="00827DDC">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B63F20" w14:textId="77777777" w:rsidR="008B400B" w:rsidRPr="00D629EF" w:rsidRDefault="008B400B" w:rsidP="00827DDC">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2A05EA9"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5C2E11" w14:textId="77777777" w:rsidR="008B400B" w:rsidRPr="00D629EF" w:rsidRDefault="008B400B" w:rsidP="00827DDC">
            <w:pPr>
              <w:pStyle w:val="TAC"/>
              <w:rPr>
                <w:lang w:eastAsia="ja-JP"/>
              </w:rPr>
            </w:pPr>
            <w:r w:rsidRPr="00D629EF">
              <w:rPr>
                <w:lang w:eastAsia="ja-JP"/>
              </w:rPr>
              <w:t>-</w:t>
            </w:r>
          </w:p>
        </w:tc>
      </w:tr>
      <w:tr w:rsidR="008B400B" w:rsidRPr="00D629EF" w14:paraId="3FCCBDA5" w14:textId="77777777" w:rsidTr="00827DDC">
        <w:tc>
          <w:tcPr>
            <w:tcW w:w="2394" w:type="dxa"/>
            <w:tcBorders>
              <w:top w:val="single" w:sz="4" w:space="0" w:color="auto"/>
              <w:left w:val="single" w:sz="4" w:space="0" w:color="auto"/>
              <w:bottom w:val="single" w:sz="4" w:space="0" w:color="auto"/>
              <w:right w:val="single" w:sz="4" w:space="0" w:color="auto"/>
            </w:tcBorders>
          </w:tcPr>
          <w:p w14:paraId="0A1C095E" w14:textId="77777777" w:rsidR="008B400B" w:rsidRPr="00D629EF" w:rsidRDefault="008B400B" w:rsidP="00827DDC">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70A016F0"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9CF371"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8341270" w14:textId="77777777" w:rsidR="008B400B" w:rsidRPr="00D629EF" w:rsidRDefault="008B400B" w:rsidP="00827DDC">
            <w:pPr>
              <w:pStyle w:val="TAL"/>
              <w:rPr>
                <w:noProof/>
                <w:lang w:eastAsia="ja-JP"/>
              </w:rPr>
            </w:pPr>
            <w:r w:rsidRPr="00D629EF">
              <w:rPr>
                <w:noProof/>
                <w:lang w:eastAsia="ja-JP"/>
              </w:rPr>
              <w:t xml:space="preserve">Inactivity Timer </w:t>
            </w:r>
          </w:p>
          <w:p w14:paraId="10B42B1B" w14:textId="77777777" w:rsidR="008B400B" w:rsidRPr="00D629EF" w:rsidRDefault="008B400B"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AE66B2B" w14:textId="77777777" w:rsidR="008B400B" w:rsidRPr="00D629EF" w:rsidRDefault="008B400B" w:rsidP="00827DDC">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24AA51F3"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169E89" w14:textId="77777777" w:rsidR="008B400B" w:rsidRPr="00D629EF" w:rsidRDefault="008B400B" w:rsidP="00827DDC">
            <w:pPr>
              <w:pStyle w:val="TAC"/>
              <w:rPr>
                <w:lang w:eastAsia="ja-JP"/>
              </w:rPr>
            </w:pPr>
            <w:r w:rsidRPr="00D629EF">
              <w:rPr>
                <w:lang w:eastAsia="ja-JP"/>
              </w:rPr>
              <w:t>-</w:t>
            </w:r>
          </w:p>
        </w:tc>
      </w:tr>
      <w:tr w:rsidR="008B400B" w:rsidRPr="00D629EF" w14:paraId="77388A6B" w14:textId="77777777" w:rsidTr="00827DDC">
        <w:tc>
          <w:tcPr>
            <w:tcW w:w="2394" w:type="dxa"/>
            <w:tcBorders>
              <w:top w:val="single" w:sz="4" w:space="0" w:color="auto"/>
              <w:left w:val="single" w:sz="4" w:space="0" w:color="auto"/>
              <w:bottom w:val="single" w:sz="4" w:space="0" w:color="auto"/>
              <w:right w:val="single" w:sz="4" w:space="0" w:color="auto"/>
            </w:tcBorders>
          </w:tcPr>
          <w:p w14:paraId="2C942E8C" w14:textId="77777777" w:rsidR="008B400B" w:rsidRPr="00D629EF" w:rsidRDefault="008B400B" w:rsidP="00827DDC">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4BCA6EE6" w14:textId="77777777" w:rsidR="008B400B" w:rsidRPr="00D629EF" w:rsidRDefault="008B400B"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00D56AE"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C324FC" w14:textId="77777777" w:rsidR="008B400B" w:rsidRPr="00D629EF" w:rsidRDefault="008B400B" w:rsidP="00827DDC">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B6E8DDE" w14:textId="77777777" w:rsidR="008B400B" w:rsidRPr="00D629EF" w:rsidRDefault="008B400B" w:rsidP="00827DDC">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5B4571F0" w14:textId="77777777" w:rsidR="008B400B" w:rsidRPr="00D629EF" w:rsidRDefault="008B400B"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30DA6F" w14:textId="77777777" w:rsidR="008B400B" w:rsidRPr="00D629EF" w:rsidRDefault="008B400B" w:rsidP="00827DDC">
            <w:pPr>
              <w:pStyle w:val="TAC"/>
              <w:rPr>
                <w:lang w:eastAsia="ja-JP"/>
              </w:rPr>
            </w:pPr>
            <w:r w:rsidRPr="00D629EF">
              <w:rPr>
                <w:lang w:eastAsia="ja-JP"/>
              </w:rPr>
              <w:t>-</w:t>
            </w:r>
          </w:p>
        </w:tc>
      </w:tr>
      <w:tr w:rsidR="008B400B" w:rsidRPr="00D629EF" w14:paraId="743A4F6E" w14:textId="77777777" w:rsidTr="00827DDC">
        <w:tc>
          <w:tcPr>
            <w:tcW w:w="2394" w:type="dxa"/>
            <w:tcBorders>
              <w:top w:val="single" w:sz="4" w:space="0" w:color="auto"/>
              <w:left w:val="single" w:sz="4" w:space="0" w:color="auto"/>
              <w:bottom w:val="single" w:sz="4" w:space="0" w:color="auto"/>
              <w:right w:val="single" w:sz="4" w:space="0" w:color="auto"/>
            </w:tcBorders>
          </w:tcPr>
          <w:p w14:paraId="4F23309E" w14:textId="77777777" w:rsidR="008B400B" w:rsidRPr="00D629EF" w:rsidRDefault="008B400B" w:rsidP="00827DDC">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140D0015" w14:textId="77777777" w:rsidR="008B400B" w:rsidRPr="00D629EF" w:rsidRDefault="008B400B" w:rsidP="00827DDC">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C8E192"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8283DE" w14:textId="77777777" w:rsidR="008B400B" w:rsidRPr="00D629EF" w:rsidRDefault="008B400B" w:rsidP="00827DDC">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09AFB9" w14:textId="77777777" w:rsidR="008B400B" w:rsidRPr="00D629EF" w:rsidRDefault="008B400B" w:rsidP="00827DDC">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02A6F80B" w14:textId="77777777" w:rsidR="008B400B" w:rsidRPr="00D629EF" w:rsidRDefault="008B400B" w:rsidP="00827DDC">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867B70" w14:textId="77777777" w:rsidR="008B400B" w:rsidRPr="00D629EF" w:rsidRDefault="008B400B" w:rsidP="00827DDC">
            <w:pPr>
              <w:pStyle w:val="TAC"/>
              <w:rPr>
                <w:rFonts w:cs="Arial"/>
                <w:szCs w:val="18"/>
                <w:lang w:eastAsia="ja-JP"/>
              </w:rPr>
            </w:pPr>
            <w:r w:rsidRPr="00D629EF">
              <w:rPr>
                <w:rFonts w:cs="Arial"/>
                <w:szCs w:val="18"/>
                <w:lang w:eastAsia="ja-JP"/>
              </w:rPr>
              <w:t>ignore</w:t>
            </w:r>
          </w:p>
        </w:tc>
      </w:tr>
      <w:tr w:rsidR="008B400B" w:rsidRPr="00D629EF" w14:paraId="0994F230" w14:textId="77777777" w:rsidTr="00827DDC">
        <w:tc>
          <w:tcPr>
            <w:tcW w:w="2394" w:type="dxa"/>
            <w:tcBorders>
              <w:top w:val="single" w:sz="4" w:space="0" w:color="auto"/>
              <w:left w:val="single" w:sz="4" w:space="0" w:color="auto"/>
              <w:bottom w:val="single" w:sz="4" w:space="0" w:color="auto"/>
              <w:right w:val="single" w:sz="4" w:space="0" w:color="auto"/>
            </w:tcBorders>
          </w:tcPr>
          <w:p w14:paraId="7C061456" w14:textId="77777777" w:rsidR="008B400B" w:rsidRPr="00D629EF" w:rsidRDefault="008B400B" w:rsidP="00827DDC">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10471E4E" w14:textId="77777777" w:rsidR="008B400B" w:rsidRPr="00D629EF" w:rsidRDefault="008B400B" w:rsidP="00827DDC">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36261F1" w14:textId="77777777" w:rsidR="008B400B" w:rsidRPr="00D629EF" w:rsidRDefault="008B400B" w:rsidP="00827DD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0541897" w14:textId="77777777" w:rsidR="008B400B" w:rsidRPr="00D629EF" w:rsidRDefault="008B400B" w:rsidP="00827DDC">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754041FA" w14:textId="77777777" w:rsidR="008B400B" w:rsidRPr="00D629EF" w:rsidRDefault="008B400B" w:rsidP="00827DDC">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D300DF4" w14:textId="77777777" w:rsidR="008B400B" w:rsidRPr="00D629EF" w:rsidRDefault="008B400B" w:rsidP="00827DDC">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7942679" w14:textId="77777777" w:rsidR="008B400B" w:rsidRPr="00D629EF" w:rsidRDefault="008B400B" w:rsidP="00827DDC">
            <w:pPr>
              <w:pStyle w:val="TAC"/>
              <w:rPr>
                <w:rFonts w:cs="Arial"/>
                <w:szCs w:val="18"/>
                <w:lang w:eastAsia="ja-JP"/>
              </w:rPr>
            </w:pPr>
            <w:r>
              <w:rPr>
                <w:rFonts w:cs="Arial"/>
                <w:szCs w:val="18"/>
                <w:lang w:eastAsia="ja-JP"/>
              </w:rPr>
              <w:t>ignore</w:t>
            </w:r>
          </w:p>
        </w:tc>
      </w:tr>
      <w:tr w:rsidR="004C1D65" w:rsidRPr="00D629EF" w14:paraId="14E9C3B1" w14:textId="77777777" w:rsidTr="00827DDC">
        <w:trPr>
          <w:ins w:id="99" w:author="Huawei" w:date="2021-05-05T10:38:00Z"/>
        </w:trPr>
        <w:tc>
          <w:tcPr>
            <w:tcW w:w="2394" w:type="dxa"/>
            <w:tcBorders>
              <w:top w:val="single" w:sz="4" w:space="0" w:color="auto"/>
              <w:left w:val="single" w:sz="4" w:space="0" w:color="auto"/>
              <w:bottom w:val="single" w:sz="4" w:space="0" w:color="auto"/>
              <w:right w:val="single" w:sz="4" w:space="0" w:color="auto"/>
            </w:tcBorders>
          </w:tcPr>
          <w:p w14:paraId="0AD0528F" w14:textId="298F2229" w:rsidR="004C1D65" w:rsidRDefault="004C1D65" w:rsidP="004C1D65">
            <w:pPr>
              <w:keepNext/>
              <w:keepLines/>
              <w:spacing w:after="0"/>
              <w:ind w:leftChars="202" w:left="404"/>
              <w:rPr>
                <w:ins w:id="100" w:author="Huawei" w:date="2021-05-05T10:38:00Z"/>
                <w:rFonts w:ascii="Arial" w:hAnsi="Arial" w:cs="Arial"/>
                <w:noProof/>
                <w:sz w:val="18"/>
                <w:szCs w:val="18"/>
              </w:rPr>
            </w:pPr>
            <w:ins w:id="101" w:author="Huawei" w:date="2021-05-05T10:39:00Z">
              <w:r>
                <w:rPr>
                  <w:rFonts w:ascii="Arial" w:hAnsi="Arial" w:cs="Arial" w:hint="eastAsia"/>
                  <w:noProof/>
                  <w:sz w:val="18"/>
                  <w:szCs w:val="18"/>
                  <w:lang w:eastAsia="zh-CN"/>
                </w:rPr>
                <w:t>&gt;</w:t>
              </w:r>
              <w:r>
                <w:rPr>
                  <w:rFonts w:ascii="Arial" w:hAnsi="Arial" w:cs="Arial"/>
                  <w:noProof/>
                  <w:sz w:val="18"/>
                  <w:szCs w:val="18"/>
                  <w:lang w:eastAsia="zh-CN"/>
                </w:rPr>
                <w:t>&gt;&gt;</w:t>
              </w:r>
              <w:r w:rsidRPr="00AC68FF">
                <w:rPr>
                  <w:rFonts w:ascii="Arial" w:hAnsi="Arial" w:cs="Arial"/>
                  <w:noProof/>
                  <w:sz w:val="18"/>
                  <w:szCs w:val="18"/>
                  <w:lang w:eastAsia="zh-CN"/>
                </w:rPr>
                <w:t>Ignore Mapping Rule Indication</w:t>
              </w:r>
            </w:ins>
          </w:p>
        </w:tc>
        <w:tc>
          <w:tcPr>
            <w:tcW w:w="1091" w:type="dxa"/>
            <w:tcBorders>
              <w:top w:val="single" w:sz="4" w:space="0" w:color="auto"/>
              <w:left w:val="single" w:sz="4" w:space="0" w:color="auto"/>
              <w:bottom w:val="single" w:sz="4" w:space="0" w:color="auto"/>
              <w:right w:val="single" w:sz="4" w:space="0" w:color="auto"/>
            </w:tcBorders>
          </w:tcPr>
          <w:p w14:paraId="74FBF730" w14:textId="731E3FC8" w:rsidR="004C1D65" w:rsidRDefault="004C1D65" w:rsidP="004C1D65">
            <w:pPr>
              <w:pStyle w:val="TAL"/>
              <w:rPr>
                <w:ins w:id="102" w:author="Huawei" w:date="2021-05-05T10:38:00Z"/>
                <w:rFonts w:cs="Arial"/>
                <w:szCs w:val="18"/>
                <w:lang w:eastAsia="ja-JP"/>
              </w:rPr>
            </w:pPr>
            <w:ins w:id="103" w:author="Huawei" w:date="2021-05-05T10:39: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0146D1F8" w14:textId="77777777" w:rsidR="004C1D65" w:rsidRPr="00D629EF" w:rsidRDefault="004C1D65" w:rsidP="004C1D65">
            <w:pPr>
              <w:pStyle w:val="TAL"/>
              <w:rPr>
                <w:ins w:id="104" w:author="Huawei" w:date="2021-05-05T10:38:00Z"/>
                <w:lang w:eastAsia="ja-JP"/>
              </w:rPr>
            </w:pPr>
          </w:p>
        </w:tc>
        <w:tc>
          <w:tcPr>
            <w:tcW w:w="1418" w:type="dxa"/>
            <w:tcBorders>
              <w:top w:val="single" w:sz="4" w:space="0" w:color="auto"/>
              <w:left w:val="single" w:sz="4" w:space="0" w:color="auto"/>
              <w:bottom w:val="single" w:sz="4" w:space="0" w:color="auto"/>
              <w:right w:val="single" w:sz="4" w:space="0" w:color="auto"/>
            </w:tcBorders>
          </w:tcPr>
          <w:p w14:paraId="14F1CF5E" w14:textId="6A81C108" w:rsidR="004C1D65" w:rsidRDefault="004C1D65" w:rsidP="004C1D65">
            <w:pPr>
              <w:pStyle w:val="TAL"/>
              <w:rPr>
                <w:ins w:id="105" w:author="Huawei" w:date="2021-05-05T10:38:00Z"/>
                <w:rFonts w:cs="Arial"/>
                <w:noProof/>
                <w:szCs w:val="18"/>
                <w:lang w:eastAsia="ja-JP"/>
              </w:rPr>
            </w:pPr>
            <w:ins w:id="106" w:author="Huawei" w:date="2021-05-05T10:39: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1BAD0C70" w14:textId="0ED746F8" w:rsidR="004C1D65" w:rsidRPr="00D629EF" w:rsidRDefault="004C1D65" w:rsidP="004C1D65">
            <w:pPr>
              <w:pStyle w:val="TAL"/>
              <w:rPr>
                <w:ins w:id="107" w:author="Huawei" w:date="2021-05-05T10:38:00Z"/>
                <w:rFonts w:cs="Arial"/>
                <w:szCs w:val="18"/>
                <w:lang w:eastAsia="ja-JP"/>
              </w:rPr>
            </w:pPr>
            <w:ins w:id="108" w:author="Huawei" w:date="2021-05-05T10:39:00Z">
              <w:r>
                <w:rPr>
                  <w:color w:val="FF0000"/>
                </w:rPr>
                <w:t xml:space="preserve">Included if the </w:t>
              </w:r>
              <w:proofErr w:type="spellStart"/>
              <w:r>
                <w:rPr>
                  <w:color w:val="FF0000"/>
                </w:rPr>
                <w:t>QoS</w:t>
              </w:r>
              <w:proofErr w:type="spellEnd"/>
              <w:r>
                <w:rPr>
                  <w:color w:val="FF0000"/>
                </w:rPr>
                <w:t xml:space="preserve"> flow mapping rule for the DRB has not been decided by </w:t>
              </w:r>
              <w:proofErr w:type="spellStart"/>
              <w:r>
                <w:rPr>
                  <w:color w:val="FF0000"/>
                </w:rPr>
                <w:t>gNB</w:t>
              </w:r>
              <w:proofErr w:type="spellEnd"/>
              <w:r>
                <w:rPr>
                  <w:color w:val="FF0000"/>
                </w:rPr>
                <w:t>-CU-CP.</w:t>
              </w:r>
            </w:ins>
          </w:p>
        </w:tc>
        <w:tc>
          <w:tcPr>
            <w:tcW w:w="1134" w:type="dxa"/>
            <w:tcBorders>
              <w:top w:val="single" w:sz="4" w:space="0" w:color="auto"/>
              <w:left w:val="single" w:sz="4" w:space="0" w:color="auto"/>
              <w:bottom w:val="single" w:sz="4" w:space="0" w:color="auto"/>
              <w:right w:val="single" w:sz="4" w:space="0" w:color="auto"/>
            </w:tcBorders>
          </w:tcPr>
          <w:p w14:paraId="58C2E802" w14:textId="73CA639E" w:rsidR="004C1D65" w:rsidRDefault="004C1D65" w:rsidP="004C1D65">
            <w:pPr>
              <w:pStyle w:val="TAC"/>
              <w:rPr>
                <w:ins w:id="109" w:author="Huawei" w:date="2021-05-05T10:38:00Z"/>
                <w:rFonts w:cs="Arial"/>
                <w:szCs w:val="18"/>
                <w:lang w:eastAsia="ja-JP"/>
              </w:rPr>
            </w:pPr>
            <w:ins w:id="110" w:author="Huawei" w:date="2021-05-05T10:39: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484B8994" w14:textId="093622F1" w:rsidR="004C1D65" w:rsidRDefault="00713815" w:rsidP="004C1D65">
            <w:pPr>
              <w:pStyle w:val="TAC"/>
              <w:rPr>
                <w:ins w:id="111" w:author="Huawei" w:date="2021-05-05T10:38:00Z"/>
                <w:rFonts w:cs="Arial"/>
                <w:szCs w:val="18"/>
                <w:lang w:eastAsia="ja-JP"/>
              </w:rPr>
            </w:pPr>
            <w:ins w:id="112" w:author="Huawei" w:date="2021-05-24T19:11:00Z">
              <w:r>
                <w:rPr>
                  <w:rFonts w:cs="Arial"/>
                  <w:szCs w:val="18"/>
                  <w:lang w:eastAsia="zh-CN"/>
                </w:rPr>
                <w:t>r</w:t>
              </w:r>
              <w:r w:rsidR="003056B4">
                <w:rPr>
                  <w:rFonts w:cs="Arial"/>
                  <w:szCs w:val="18"/>
                  <w:lang w:eastAsia="zh-CN"/>
                </w:rPr>
                <w:t>eject</w:t>
              </w:r>
            </w:ins>
          </w:p>
        </w:tc>
      </w:tr>
      <w:tr w:rsidR="004C1D65" w:rsidRPr="00D629EF" w14:paraId="23E26768" w14:textId="77777777" w:rsidTr="00827DDC">
        <w:tc>
          <w:tcPr>
            <w:tcW w:w="2394" w:type="dxa"/>
            <w:tcBorders>
              <w:top w:val="single" w:sz="4" w:space="0" w:color="auto"/>
              <w:left w:val="single" w:sz="4" w:space="0" w:color="auto"/>
              <w:bottom w:val="single" w:sz="4" w:space="0" w:color="auto"/>
              <w:right w:val="single" w:sz="4" w:space="0" w:color="auto"/>
            </w:tcBorders>
          </w:tcPr>
          <w:p w14:paraId="321BC33A" w14:textId="77777777" w:rsidR="004C1D65" w:rsidRPr="00D629EF" w:rsidRDefault="004C1D65" w:rsidP="004C1D6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E1D4CDA" w14:textId="77777777" w:rsidR="004C1D65" w:rsidRPr="00D629EF" w:rsidRDefault="004C1D65" w:rsidP="004C1D65">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1A3DA7" w14:textId="77777777" w:rsidR="004C1D65" w:rsidRPr="00D629EF" w:rsidRDefault="004C1D65" w:rsidP="004C1D6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BC369E" w14:textId="77777777" w:rsidR="004C1D65" w:rsidRDefault="004C1D65" w:rsidP="004C1D65">
            <w:pPr>
              <w:pStyle w:val="TAL"/>
              <w:rPr>
                <w:rFonts w:cs="Arial"/>
                <w:szCs w:val="18"/>
                <w:lang w:eastAsia="ja-JP"/>
              </w:rPr>
            </w:pPr>
            <w:r>
              <w:rPr>
                <w:rFonts w:cs="Arial"/>
                <w:szCs w:val="18"/>
                <w:lang w:eastAsia="ja-JP"/>
              </w:rPr>
              <w:t>UP Transport Layer Information</w:t>
            </w:r>
          </w:p>
          <w:p w14:paraId="7188041E" w14:textId="77777777" w:rsidR="004C1D65" w:rsidRPr="00D629EF" w:rsidRDefault="004C1D65" w:rsidP="004C1D65">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A12DFFF" w14:textId="77777777" w:rsidR="004C1D65" w:rsidRPr="00D629EF" w:rsidRDefault="004C1D65" w:rsidP="004C1D65">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127FF19" w14:textId="77777777" w:rsidR="004C1D65" w:rsidRPr="00D629EF" w:rsidRDefault="004C1D65" w:rsidP="004C1D6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72242B" w14:textId="649EA0FF" w:rsidR="004C1D65" w:rsidRPr="00D629EF" w:rsidRDefault="003056B4" w:rsidP="004C1D65">
            <w:pPr>
              <w:pStyle w:val="TAC"/>
              <w:rPr>
                <w:rFonts w:cs="Arial"/>
                <w:szCs w:val="18"/>
                <w:lang w:eastAsia="ja-JP"/>
              </w:rPr>
            </w:pPr>
            <w:r>
              <w:rPr>
                <w:rFonts w:cs="Arial"/>
                <w:szCs w:val="18"/>
                <w:lang w:eastAsia="ja-JP"/>
              </w:rPr>
              <w:t>I</w:t>
            </w:r>
            <w:r w:rsidR="004C1D65">
              <w:rPr>
                <w:rFonts w:cs="Arial"/>
                <w:szCs w:val="18"/>
                <w:lang w:eastAsia="ja-JP"/>
              </w:rPr>
              <w:t>gnore</w:t>
            </w:r>
          </w:p>
        </w:tc>
      </w:tr>
      <w:tr w:rsidR="004C1D65" w:rsidRPr="00D629EF" w14:paraId="77D6D341" w14:textId="77777777" w:rsidTr="00827DDC">
        <w:tc>
          <w:tcPr>
            <w:tcW w:w="2394" w:type="dxa"/>
            <w:tcBorders>
              <w:top w:val="single" w:sz="4" w:space="0" w:color="auto"/>
              <w:left w:val="single" w:sz="4" w:space="0" w:color="auto"/>
              <w:bottom w:val="single" w:sz="4" w:space="0" w:color="auto"/>
              <w:right w:val="single" w:sz="4" w:space="0" w:color="auto"/>
            </w:tcBorders>
          </w:tcPr>
          <w:p w14:paraId="3FA5B5D5" w14:textId="77777777" w:rsidR="004C1D65" w:rsidRPr="00D629EF" w:rsidRDefault="004C1D65" w:rsidP="004C1D6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533D76EF" w14:textId="77777777" w:rsidR="004C1D65" w:rsidRPr="00D629EF" w:rsidRDefault="004C1D65" w:rsidP="004C1D65">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087E65" w14:textId="77777777" w:rsidR="004C1D65" w:rsidRPr="00D629EF" w:rsidRDefault="004C1D65" w:rsidP="004C1D6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8E5E525" w14:textId="77777777" w:rsidR="004C1D65" w:rsidRDefault="004C1D65" w:rsidP="004C1D65">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2694B168" w14:textId="77777777" w:rsidR="004C1D65" w:rsidRPr="00D629EF" w:rsidRDefault="004C1D65" w:rsidP="004C1D65">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166AB17" w14:textId="77777777" w:rsidR="004C1D65" w:rsidRPr="00D629EF" w:rsidRDefault="004C1D65" w:rsidP="004C1D65">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BE4FB2" w14:textId="77777777" w:rsidR="004C1D65" w:rsidRPr="00D629EF" w:rsidRDefault="004C1D65" w:rsidP="004C1D6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2043E4D" w14:textId="77777777" w:rsidR="004C1D65" w:rsidRPr="00D629EF" w:rsidRDefault="004C1D65" w:rsidP="004C1D65">
            <w:pPr>
              <w:pStyle w:val="TAC"/>
              <w:rPr>
                <w:rFonts w:cs="Arial"/>
                <w:szCs w:val="18"/>
                <w:lang w:eastAsia="ja-JP"/>
              </w:rPr>
            </w:pPr>
            <w:r>
              <w:rPr>
                <w:rFonts w:cs="Arial"/>
                <w:szCs w:val="18"/>
                <w:lang w:eastAsia="ja-JP"/>
              </w:rPr>
              <w:t>ignore</w:t>
            </w:r>
          </w:p>
        </w:tc>
      </w:tr>
      <w:tr w:rsidR="004C1D65" w:rsidRPr="00D629EF" w14:paraId="1CB53D40" w14:textId="77777777" w:rsidTr="00827DDC">
        <w:tc>
          <w:tcPr>
            <w:tcW w:w="2394" w:type="dxa"/>
            <w:tcBorders>
              <w:top w:val="single" w:sz="4" w:space="0" w:color="auto"/>
              <w:left w:val="single" w:sz="4" w:space="0" w:color="auto"/>
              <w:bottom w:val="single" w:sz="4" w:space="0" w:color="auto"/>
              <w:right w:val="single" w:sz="4" w:space="0" w:color="auto"/>
            </w:tcBorders>
          </w:tcPr>
          <w:p w14:paraId="0773692B" w14:textId="77777777" w:rsidR="004C1D65" w:rsidRPr="00D629EF" w:rsidRDefault="004C1D65" w:rsidP="004C1D6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71964719" w14:textId="77777777" w:rsidR="004C1D65" w:rsidRPr="00D629EF" w:rsidRDefault="004C1D65" w:rsidP="004C1D65">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3277EE" w14:textId="77777777" w:rsidR="004C1D65" w:rsidRPr="00D629EF" w:rsidRDefault="004C1D65" w:rsidP="004C1D65">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42FA408" w14:textId="77777777" w:rsidR="004C1D65" w:rsidRPr="00D629EF" w:rsidRDefault="004C1D65" w:rsidP="004C1D65">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32B46DB8" w14:textId="77777777" w:rsidR="004C1D65" w:rsidRPr="00D629EF" w:rsidRDefault="004C1D65" w:rsidP="004C1D65">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E20921" w14:textId="77777777" w:rsidR="004C1D65" w:rsidRPr="00D629EF" w:rsidRDefault="004C1D65" w:rsidP="004C1D65">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85164C" w14:textId="77777777" w:rsidR="004C1D65" w:rsidRPr="00D629EF" w:rsidRDefault="004C1D65" w:rsidP="004C1D65">
            <w:pPr>
              <w:pStyle w:val="TAC"/>
              <w:rPr>
                <w:rFonts w:cs="Arial"/>
                <w:szCs w:val="18"/>
                <w:lang w:eastAsia="ja-JP"/>
              </w:rPr>
            </w:pPr>
            <w:r>
              <w:rPr>
                <w:rFonts w:hint="eastAsia"/>
                <w:lang w:eastAsia="ja-JP"/>
              </w:rPr>
              <w:t>ignore</w:t>
            </w:r>
          </w:p>
        </w:tc>
      </w:tr>
    </w:tbl>
    <w:p w14:paraId="6FFB7958" w14:textId="77777777" w:rsidR="008B400B" w:rsidRPr="00D629EF" w:rsidRDefault="008B400B" w:rsidP="008B40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400B" w:rsidRPr="00D629EF" w14:paraId="0A2C2D51" w14:textId="77777777" w:rsidTr="00827DDC">
        <w:trPr>
          <w:jc w:val="center"/>
        </w:trPr>
        <w:tc>
          <w:tcPr>
            <w:tcW w:w="3686" w:type="dxa"/>
          </w:tcPr>
          <w:p w14:paraId="1D6B0E8C" w14:textId="77777777" w:rsidR="008B400B" w:rsidRPr="00D629EF" w:rsidRDefault="008B400B" w:rsidP="00827DDC">
            <w:pPr>
              <w:pStyle w:val="TAH"/>
            </w:pPr>
            <w:r w:rsidRPr="00D629EF">
              <w:t>Range bound</w:t>
            </w:r>
          </w:p>
        </w:tc>
        <w:tc>
          <w:tcPr>
            <w:tcW w:w="5670" w:type="dxa"/>
          </w:tcPr>
          <w:p w14:paraId="2F19C1CA" w14:textId="77777777" w:rsidR="008B400B" w:rsidRPr="00D629EF" w:rsidRDefault="008B400B" w:rsidP="00827DDC">
            <w:pPr>
              <w:pStyle w:val="TAH"/>
            </w:pPr>
            <w:r w:rsidRPr="00D629EF">
              <w:t>Explanation</w:t>
            </w:r>
          </w:p>
        </w:tc>
      </w:tr>
      <w:tr w:rsidR="008B400B" w:rsidRPr="00D629EF" w14:paraId="56BF985D" w14:textId="77777777" w:rsidTr="00827DDC">
        <w:trPr>
          <w:jc w:val="center"/>
        </w:trPr>
        <w:tc>
          <w:tcPr>
            <w:tcW w:w="3686" w:type="dxa"/>
          </w:tcPr>
          <w:p w14:paraId="5BD3221D" w14:textId="77777777" w:rsidR="008B400B" w:rsidRPr="00D629EF" w:rsidRDefault="008B400B" w:rsidP="00827DDC">
            <w:pPr>
              <w:pStyle w:val="TAL"/>
            </w:pPr>
            <w:proofErr w:type="spellStart"/>
            <w:r w:rsidRPr="00D629EF">
              <w:t>maxnoofDRBs</w:t>
            </w:r>
            <w:proofErr w:type="spellEnd"/>
          </w:p>
        </w:tc>
        <w:tc>
          <w:tcPr>
            <w:tcW w:w="5670" w:type="dxa"/>
          </w:tcPr>
          <w:p w14:paraId="4DD09A63" w14:textId="77777777" w:rsidR="008B400B" w:rsidRPr="00D629EF" w:rsidRDefault="008B400B" w:rsidP="00827DDC">
            <w:pPr>
              <w:pStyle w:val="TAL"/>
            </w:pPr>
            <w:r w:rsidRPr="00D629EF">
              <w:t>Maximum no. of DRBs for a UE. Value is 32.</w:t>
            </w:r>
          </w:p>
        </w:tc>
      </w:tr>
      <w:tr w:rsidR="008B400B" w:rsidRPr="00D629EF" w14:paraId="238EDB14" w14:textId="77777777" w:rsidTr="00827DDC">
        <w:trPr>
          <w:jc w:val="center"/>
        </w:trPr>
        <w:tc>
          <w:tcPr>
            <w:tcW w:w="3686" w:type="dxa"/>
          </w:tcPr>
          <w:p w14:paraId="0F44FDCE" w14:textId="77777777" w:rsidR="008B400B" w:rsidRPr="00D629EF" w:rsidRDefault="008B400B" w:rsidP="00827DDC">
            <w:pPr>
              <w:pStyle w:val="TAL"/>
            </w:pPr>
            <w:proofErr w:type="spellStart"/>
            <w:r w:rsidRPr="00D629EF">
              <w:t>maxnoofPDUSessionResource</w:t>
            </w:r>
            <w:proofErr w:type="spellEnd"/>
            <w:r w:rsidRPr="00D629EF">
              <w:t xml:space="preserve"> </w:t>
            </w:r>
          </w:p>
        </w:tc>
        <w:tc>
          <w:tcPr>
            <w:tcW w:w="5670" w:type="dxa"/>
          </w:tcPr>
          <w:p w14:paraId="64C98F64" w14:textId="77777777" w:rsidR="008B400B" w:rsidRPr="00D629EF" w:rsidRDefault="008B400B" w:rsidP="00827DDC">
            <w:pPr>
              <w:pStyle w:val="TAL"/>
            </w:pPr>
            <w:r w:rsidRPr="00D629EF">
              <w:t>Maximum no. of PDU Sessions for a UE. Value is 256.</w:t>
            </w:r>
          </w:p>
        </w:tc>
      </w:tr>
    </w:tbl>
    <w:p w14:paraId="16F76FB3" w14:textId="77777777" w:rsidR="008B400B" w:rsidRDefault="008B400B" w:rsidP="00C607B3">
      <w:pPr>
        <w:rPr>
          <w:b/>
          <w:color w:val="0070C0"/>
        </w:rPr>
      </w:pPr>
    </w:p>
    <w:p w14:paraId="2D84EF62" w14:textId="77777777" w:rsidR="008B400B" w:rsidRDefault="008B400B" w:rsidP="00C607B3">
      <w:pPr>
        <w:rPr>
          <w:b/>
          <w:color w:val="0070C0"/>
        </w:rPr>
      </w:pPr>
    </w:p>
    <w:p w14:paraId="44101176" w14:textId="77777777" w:rsidR="002C65A5" w:rsidRPr="00FA52B0" w:rsidRDefault="002C65A5" w:rsidP="002C65A5"/>
    <w:p w14:paraId="212661BB" w14:textId="77777777" w:rsidR="00C607B3" w:rsidRDefault="00C607B3" w:rsidP="00C607B3">
      <w:pPr>
        <w:rPr>
          <w:b/>
          <w:color w:val="0070C0"/>
        </w:rPr>
      </w:pPr>
      <w:r>
        <w:rPr>
          <w:b/>
          <w:color w:val="0070C0"/>
        </w:rPr>
        <w:t>&lt;Unchanged Text Omitted&gt;</w:t>
      </w:r>
    </w:p>
    <w:p w14:paraId="21AADC0C" w14:textId="77777777" w:rsidR="005B2EE6" w:rsidRPr="00D629EF" w:rsidRDefault="005B2EE6" w:rsidP="005B2EE6">
      <w:pPr>
        <w:pStyle w:val="4"/>
      </w:pPr>
      <w:bookmarkStart w:id="113" w:name="_Toc29461108"/>
      <w:bookmarkStart w:id="114" w:name="_Toc29505840"/>
      <w:bookmarkStart w:id="115" w:name="_Toc36556365"/>
      <w:bookmarkStart w:id="116" w:name="_Toc45881852"/>
      <w:bookmarkStart w:id="117" w:name="_Toc51852493"/>
      <w:bookmarkStart w:id="118" w:name="_Toc56620444"/>
      <w:bookmarkStart w:id="119" w:name="_Toc64448084"/>
      <w:r w:rsidRPr="00D629EF">
        <w:t>9.3.3.10</w:t>
      </w:r>
      <w:r w:rsidRPr="00D629EF">
        <w:tab/>
        <w:t>PDU Session Resource To Setup Modification List</w:t>
      </w:r>
      <w:bookmarkEnd w:id="113"/>
      <w:bookmarkEnd w:id="114"/>
      <w:bookmarkEnd w:id="115"/>
      <w:bookmarkEnd w:id="116"/>
      <w:bookmarkEnd w:id="117"/>
      <w:bookmarkEnd w:id="118"/>
      <w:bookmarkEnd w:id="119"/>
    </w:p>
    <w:p w14:paraId="32C88BAE" w14:textId="77777777" w:rsidR="005B2EE6" w:rsidRPr="00D629EF" w:rsidRDefault="005B2EE6" w:rsidP="005B2EE6">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5B2EE6" w:rsidRPr="00D629EF" w14:paraId="52B2A616" w14:textId="77777777" w:rsidTr="00827DDC">
        <w:tc>
          <w:tcPr>
            <w:tcW w:w="2351" w:type="dxa"/>
            <w:tcBorders>
              <w:top w:val="single" w:sz="4" w:space="0" w:color="auto"/>
              <w:left w:val="single" w:sz="4" w:space="0" w:color="auto"/>
              <w:bottom w:val="single" w:sz="4" w:space="0" w:color="auto"/>
              <w:right w:val="single" w:sz="4" w:space="0" w:color="auto"/>
            </w:tcBorders>
          </w:tcPr>
          <w:p w14:paraId="52A36B73" w14:textId="77777777" w:rsidR="005B2EE6" w:rsidRPr="00D629EF" w:rsidRDefault="005B2EE6" w:rsidP="00827DDC">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25E016D" w14:textId="77777777" w:rsidR="005B2EE6" w:rsidRPr="00D629EF" w:rsidRDefault="005B2EE6" w:rsidP="00827DDC">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B69ACF5" w14:textId="77777777" w:rsidR="005B2EE6" w:rsidRPr="00D629EF" w:rsidRDefault="005B2EE6" w:rsidP="00827DDC">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01CFE3C" w14:textId="77777777" w:rsidR="005B2EE6" w:rsidRPr="00D629EF" w:rsidRDefault="005B2EE6" w:rsidP="00827DDC">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352055B" w14:textId="77777777" w:rsidR="005B2EE6" w:rsidRPr="00D629EF" w:rsidRDefault="005B2EE6" w:rsidP="00827DDC">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CA471C9" w14:textId="77777777" w:rsidR="005B2EE6" w:rsidRPr="00D629EF" w:rsidRDefault="005B2EE6" w:rsidP="00827DDC">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BAE2448" w14:textId="77777777" w:rsidR="005B2EE6" w:rsidRPr="00D629EF" w:rsidRDefault="005B2EE6" w:rsidP="00827DDC">
            <w:pPr>
              <w:pStyle w:val="TAH"/>
              <w:rPr>
                <w:lang w:eastAsia="ja-JP"/>
              </w:rPr>
            </w:pPr>
            <w:r w:rsidRPr="00D629EF">
              <w:rPr>
                <w:lang w:eastAsia="ja-JP"/>
              </w:rPr>
              <w:t>Assigned Criticality</w:t>
            </w:r>
          </w:p>
        </w:tc>
      </w:tr>
      <w:tr w:rsidR="005B2EE6" w:rsidRPr="00D629EF" w14:paraId="559C1A1D"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2A9A8238" w14:textId="77777777" w:rsidR="005B2EE6" w:rsidRPr="00D629EF" w:rsidRDefault="005B2EE6" w:rsidP="00827DDC">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04826B39" w14:textId="77777777" w:rsidR="005B2EE6" w:rsidRPr="00D629EF" w:rsidRDefault="005B2EE6"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A582B1F" w14:textId="77777777" w:rsidR="005B2EE6" w:rsidRPr="00D629EF" w:rsidRDefault="005B2EE6" w:rsidP="00827DDC">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37B0DB1" w14:textId="77777777" w:rsidR="005B2EE6" w:rsidRPr="00D629EF" w:rsidRDefault="005B2EE6"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2C91970"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E1CB3B"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3E85B5" w14:textId="77777777" w:rsidR="005B2EE6" w:rsidRPr="00D629EF" w:rsidRDefault="005B2EE6" w:rsidP="00827DDC">
            <w:pPr>
              <w:pStyle w:val="TAC"/>
              <w:rPr>
                <w:lang w:eastAsia="ja-JP"/>
              </w:rPr>
            </w:pPr>
            <w:r w:rsidRPr="00D629EF">
              <w:rPr>
                <w:lang w:eastAsia="ja-JP"/>
              </w:rPr>
              <w:t>-</w:t>
            </w:r>
          </w:p>
        </w:tc>
      </w:tr>
      <w:tr w:rsidR="005B2EE6" w:rsidRPr="00D629EF" w14:paraId="685526D2"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60A2AE90"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5C0FB6F5"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EABD61"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700D0E" w14:textId="77777777" w:rsidR="005B2EE6" w:rsidRPr="00D629EF" w:rsidRDefault="005B2EE6" w:rsidP="00827DDC">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B18B42"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382D28"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292AA1" w14:textId="77777777" w:rsidR="005B2EE6" w:rsidRPr="00D629EF" w:rsidRDefault="005B2EE6" w:rsidP="00827DDC">
            <w:pPr>
              <w:pStyle w:val="TAC"/>
              <w:rPr>
                <w:lang w:eastAsia="ja-JP"/>
              </w:rPr>
            </w:pPr>
            <w:r w:rsidRPr="00D629EF">
              <w:rPr>
                <w:lang w:eastAsia="ja-JP"/>
              </w:rPr>
              <w:t>-</w:t>
            </w:r>
          </w:p>
        </w:tc>
      </w:tr>
      <w:tr w:rsidR="005B2EE6" w:rsidRPr="00D629EF" w14:paraId="4B9AF546"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25BF394E"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34063835"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A71F0B"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F5EE860" w14:textId="77777777" w:rsidR="005B2EE6" w:rsidRPr="00D629EF" w:rsidRDefault="005B2EE6" w:rsidP="00827DDC">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37057C9F"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AC01E"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F92F5E" w14:textId="77777777" w:rsidR="005B2EE6" w:rsidRPr="00D629EF" w:rsidRDefault="005B2EE6" w:rsidP="00827DDC">
            <w:pPr>
              <w:pStyle w:val="TAC"/>
              <w:rPr>
                <w:lang w:eastAsia="ja-JP"/>
              </w:rPr>
            </w:pPr>
            <w:r w:rsidRPr="00D629EF">
              <w:rPr>
                <w:lang w:eastAsia="ja-JP"/>
              </w:rPr>
              <w:t>-</w:t>
            </w:r>
          </w:p>
        </w:tc>
      </w:tr>
      <w:tr w:rsidR="005B2EE6" w:rsidRPr="00D629EF" w14:paraId="0E3AAFE8"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12C06D40"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7B2BFC86"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839D6F"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13B95CD" w14:textId="77777777" w:rsidR="005B2EE6" w:rsidRPr="00D629EF" w:rsidRDefault="005B2EE6" w:rsidP="00827DDC">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35EE9138"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45F095"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2B326F" w14:textId="77777777" w:rsidR="005B2EE6" w:rsidRPr="00D629EF" w:rsidRDefault="005B2EE6" w:rsidP="00827DDC">
            <w:pPr>
              <w:pStyle w:val="TAC"/>
              <w:rPr>
                <w:lang w:eastAsia="ja-JP"/>
              </w:rPr>
            </w:pPr>
            <w:r w:rsidRPr="00D629EF">
              <w:rPr>
                <w:lang w:eastAsia="ja-JP"/>
              </w:rPr>
              <w:t>-</w:t>
            </w:r>
          </w:p>
        </w:tc>
      </w:tr>
      <w:tr w:rsidR="005B2EE6" w:rsidRPr="00D629EF" w14:paraId="4D94135A"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7C7B1A1D"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19A5CBA4"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88204DC"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011AD3" w14:textId="77777777" w:rsidR="005B2EE6" w:rsidRPr="00D629EF" w:rsidRDefault="005B2EE6" w:rsidP="00827DDC">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686F059D"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3746B5"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A04C19" w14:textId="77777777" w:rsidR="005B2EE6" w:rsidRPr="00D629EF" w:rsidRDefault="005B2EE6" w:rsidP="00827DDC">
            <w:pPr>
              <w:pStyle w:val="TAC"/>
              <w:rPr>
                <w:lang w:eastAsia="ja-JP"/>
              </w:rPr>
            </w:pPr>
            <w:r w:rsidRPr="00D629EF">
              <w:rPr>
                <w:lang w:eastAsia="ja-JP"/>
              </w:rPr>
              <w:t>-</w:t>
            </w:r>
          </w:p>
        </w:tc>
      </w:tr>
      <w:tr w:rsidR="005B2EE6" w:rsidRPr="00D629EF" w14:paraId="1C61076C"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44B74D58"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471F0727" w14:textId="77777777" w:rsidR="005B2EE6" w:rsidRPr="00D629EF" w:rsidRDefault="005B2EE6" w:rsidP="00827DDC">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C624960"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1A59210" w14:textId="77777777" w:rsidR="005B2EE6" w:rsidRPr="00D629EF" w:rsidRDefault="005B2EE6" w:rsidP="00827DDC">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37E12D68" w14:textId="77777777" w:rsidR="005B2EE6" w:rsidRPr="00D629EF" w:rsidRDefault="005B2EE6" w:rsidP="00827DDC">
            <w:pPr>
              <w:pStyle w:val="TAL"/>
              <w:rPr>
                <w:lang w:eastAsia="ja-JP"/>
              </w:rPr>
            </w:pPr>
            <w:r w:rsidRPr="00D629EF">
              <w:rPr>
                <w:lang w:eastAsia="ja-JP"/>
              </w:rPr>
              <w:t xml:space="preserve">This IE shall be present when Non-GBR </w:t>
            </w:r>
            <w:proofErr w:type="spellStart"/>
            <w:r w:rsidRPr="00D629EF">
              <w:rPr>
                <w:lang w:eastAsia="ja-JP"/>
              </w:rPr>
              <w:t>QoS</w:t>
            </w:r>
            <w:proofErr w:type="spellEnd"/>
            <w:r w:rsidRPr="00D629EF">
              <w:rPr>
                <w:lang w:eastAsia="ja-JP"/>
              </w:rPr>
              <w:t xml:space="preserve"> Flows are setting up.</w:t>
            </w:r>
          </w:p>
        </w:tc>
        <w:tc>
          <w:tcPr>
            <w:tcW w:w="1134" w:type="dxa"/>
            <w:tcBorders>
              <w:top w:val="single" w:sz="4" w:space="0" w:color="auto"/>
              <w:left w:val="single" w:sz="4" w:space="0" w:color="auto"/>
              <w:bottom w:val="single" w:sz="4" w:space="0" w:color="auto"/>
              <w:right w:val="single" w:sz="4" w:space="0" w:color="auto"/>
            </w:tcBorders>
          </w:tcPr>
          <w:p w14:paraId="5497AE18"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FEBB37" w14:textId="77777777" w:rsidR="005B2EE6" w:rsidRPr="00D629EF" w:rsidRDefault="005B2EE6" w:rsidP="00827DDC">
            <w:pPr>
              <w:pStyle w:val="TAC"/>
              <w:rPr>
                <w:lang w:eastAsia="ja-JP"/>
              </w:rPr>
            </w:pPr>
            <w:r w:rsidRPr="00D629EF">
              <w:rPr>
                <w:lang w:eastAsia="ja-JP"/>
              </w:rPr>
              <w:t>-</w:t>
            </w:r>
          </w:p>
        </w:tc>
      </w:tr>
      <w:tr w:rsidR="005B2EE6" w:rsidRPr="00D629EF" w14:paraId="7588746B"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516676ED"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62ED40E1"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DEEF53"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D901917" w14:textId="77777777" w:rsidR="005B2EE6" w:rsidRPr="00D629EF" w:rsidRDefault="005B2EE6" w:rsidP="00827DDC">
            <w:pPr>
              <w:pStyle w:val="TAL"/>
              <w:rPr>
                <w:lang w:eastAsia="ja-JP"/>
              </w:rPr>
            </w:pPr>
            <w:r w:rsidRPr="00D629EF">
              <w:rPr>
                <w:lang w:eastAsia="ja-JP"/>
              </w:rPr>
              <w:t>UP Transport Layer Information</w:t>
            </w:r>
          </w:p>
          <w:p w14:paraId="1C1F94AC" w14:textId="77777777" w:rsidR="005B2EE6" w:rsidRPr="00D629EF" w:rsidRDefault="005B2EE6" w:rsidP="00827DDC">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02975425"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3B1C3"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4740AA" w14:textId="77777777" w:rsidR="005B2EE6" w:rsidRPr="00D629EF" w:rsidRDefault="005B2EE6" w:rsidP="00827DDC">
            <w:pPr>
              <w:pStyle w:val="TAC"/>
              <w:rPr>
                <w:lang w:eastAsia="ja-JP"/>
              </w:rPr>
            </w:pPr>
            <w:r w:rsidRPr="00D629EF">
              <w:rPr>
                <w:lang w:eastAsia="ja-JP"/>
              </w:rPr>
              <w:t>-</w:t>
            </w:r>
          </w:p>
        </w:tc>
      </w:tr>
      <w:tr w:rsidR="005B2EE6" w:rsidRPr="00D629EF" w14:paraId="35CCA342"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0EE72E12"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55DF19EA"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AF21ABE"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4F8EB13" w14:textId="77777777" w:rsidR="005B2EE6" w:rsidRPr="00D629EF" w:rsidRDefault="005B2EE6" w:rsidP="00827DDC">
            <w:pPr>
              <w:pStyle w:val="TAL"/>
              <w:rPr>
                <w:noProof/>
                <w:lang w:eastAsia="ja-JP"/>
              </w:rPr>
            </w:pPr>
            <w:r w:rsidRPr="00D629EF">
              <w:rPr>
                <w:noProof/>
                <w:lang w:eastAsia="ja-JP"/>
              </w:rPr>
              <w:t xml:space="preserve">Data Forwarding Information Request </w:t>
            </w:r>
          </w:p>
          <w:p w14:paraId="3C5F2214" w14:textId="77777777" w:rsidR="005B2EE6" w:rsidRPr="00D629EF" w:rsidRDefault="005B2EE6" w:rsidP="00827DDC">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28AB1B81" w14:textId="77777777" w:rsidR="005B2EE6" w:rsidRPr="00D629EF" w:rsidRDefault="005B2EE6" w:rsidP="00827DDC">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474AED38"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7B5084" w14:textId="77777777" w:rsidR="005B2EE6" w:rsidRPr="00D629EF" w:rsidRDefault="005B2EE6" w:rsidP="00827DDC">
            <w:pPr>
              <w:pStyle w:val="TAC"/>
              <w:rPr>
                <w:lang w:eastAsia="ja-JP"/>
              </w:rPr>
            </w:pPr>
            <w:r w:rsidRPr="00D629EF">
              <w:rPr>
                <w:lang w:eastAsia="ja-JP"/>
              </w:rPr>
              <w:t>-</w:t>
            </w:r>
          </w:p>
        </w:tc>
      </w:tr>
      <w:tr w:rsidR="005B2EE6" w:rsidRPr="00D629EF" w14:paraId="7F09B8A4"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069FE383"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3EE7C579"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8F853A"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F6ECD9" w14:textId="77777777" w:rsidR="005B2EE6" w:rsidRPr="00D629EF" w:rsidRDefault="005B2EE6" w:rsidP="00827DDC">
            <w:pPr>
              <w:pStyle w:val="TAL"/>
              <w:rPr>
                <w:noProof/>
                <w:lang w:eastAsia="ja-JP"/>
              </w:rPr>
            </w:pPr>
            <w:r w:rsidRPr="00D629EF">
              <w:rPr>
                <w:noProof/>
                <w:lang w:eastAsia="ja-JP"/>
              </w:rPr>
              <w:t xml:space="preserve">Inactivity Timer </w:t>
            </w:r>
          </w:p>
          <w:p w14:paraId="03E8EE18" w14:textId="77777777" w:rsidR="005B2EE6" w:rsidRPr="00D629EF" w:rsidRDefault="005B2EE6"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A02B71C" w14:textId="77777777" w:rsidR="005B2EE6" w:rsidRPr="00D629EF" w:rsidRDefault="005B2EE6" w:rsidP="00827DDC">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5375CF9"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F6B850" w14:textId="77777777" w:rsidR="005B2EE6" w:rsidRPr="00D629EF" w:rsidRDefault="005B2EE6" w:rsidP="00827DDC">
            <w:pPr>
              <w:pStyle w:val="TAC"/>
              <w:rPr>
                <w:lang w:eastAsia="ja-JP"/>
              </w:rPr>
            </w:pPr>
            <w:r w:rsidRPr="00D629EF">
              <w:rPr>
                <w:lang w:eastAsia="ja-JP"/>
              </w:rPr>
              <w:t>-</w:t>
            </w:r>
          </w:p>
        </w:tc>
      </w:tr>
      <w:tr w:rsidR="005B2EE6" w:rsidRPr="00D629EF" w14:paraId="25305D6C" w14:textId="77777777" w:rsidTr="00827DDC">
        <w:tc>
          <w:tcPr>
            <w:tcW w:w="2351" w:type="dxa"/>
            <w:tcBorders>
              <w:top w:val="single" w:sz="4" w:space="0" w:color="auto"/>
              <w:left w:val="single" w:sz="4" w:space="0" w:color="auto"/>
              <w:bottom w:val="single" w:sz="4" w:space="0" w:color="auto"/>
              <w:right w:val="single" w:sz="4" w:space="0" w:color="auto"/>
            </w:tcBorders>
          </w:tcPr>
          <w:p w14:paraId="32FD54C7"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3BAA3108"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B27D87A"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A86843" w14:textId="77777777" w:rsidR="005B2EE6" w:rsidRPr="00D629EF" w:rsidRDefault="005B2EE6" w:rsidP="00827DDC">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61B47EB2"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6D60E2"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2A9F5C" w14:textId="77777777" w:rsidR="005B2EE6" w:rsidRPr="00D629EF" w:rsidRDefault="005B2EE6" w:rsidP="00827DDC">
            <w:pPr>
              <w:pStyle w:val="TAC"/>
              <w:rPr>
                <w:lang w:eastAsia="ja-JP"/>
              </w:rPr>
            </w:pPr>
            <w:r w:rsidRPr="00D629EF">
              <w:rPr>
                <w:lang w:eastAsia="ja-JP"/>
              </w:rPr>
              <w:t>-</w:t>
            </w:r>
          </w:p>
        </w:tc>
      </w:tr>
      <w:tr w:rsidR="005B2EE6" w:rsidRPr="00D629EF" w14:paraId="173F904A" w14:textId="77777777" w:rsidTr="00827DDC">
        <w:tc>
          <w:tcPr>
            <w:tcW w:w="2351" w:type="dxa"/>
            <w:tcBorders>
              <w:top w:val="single" w:sz="4" w:space="0" w:color="auto"/>
              <w:left w:val="single" w:sz="4" w:space="0" w:color="auto"/>
              <w:bottom w:val="single" w:sz="4" w:space="0" w:color="auto"/>
              <w:right w:val="single" w:sz="4" w:space="0" w:color="auto"/>
            </w:tcBorders>
          </w:tcPr>
          <w:p w14:paraId="4B7CB946"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0ADC7F62"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0F9AFB"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9B97ADC" w14:textId="77777777" w:rsidR="005B2EE6" w:rsidRPr="00D629EF" w:rsidRDefault="005B2EE6" w:rsidP="00827DDC">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BAAFE12"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E1E28F" w14:textId="77777777" w:rsidR="005B2EE6" w:rsidRPr="00D629EF" w:rsidRDefault="005B2EE6" w:rsidP="00827DDC">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D890E" w14:textId="77777777" w:rsidR="005B2EE6" w:rsidRPr="00D629EF" w:rsidRDefault="005B2EE6" w:rsidP="00827DDC">
            <w:pPr>
              <w:pStyle w:val="TAC"/>
              <w:rPr>
                <w:lang w:eastAsia="ja-JP"/>
              </w:rPr>
            </w:pPr>
            <w:r w:rsidRPr="00D629EF">
              <w:rPr>
                <w:lang w:eastAsia="ja-JP"/>
              </w:rPr>
              <w:t>ignore</w:t>
            </w:r>
          </w:p>
        </w:tc>
      </w:tr>
      <w:tr w:rsidR="005B2EE6" w:rsidRPr="00D629EF" w14:paraId="23542DD5"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7C8F352E" w14:textId="77777777" w:rsidR="005B2EE6" w:rsidRPr="00D629EF" w:rsidRDefault="005B2EE6" w:rsidP="00827DDC">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1CF81ECC" w14:textId="77777777" w:rsidR="005B2EE6" w:rsidRPr="00D629EF" w:rsidRDefault="005B2EE6"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5C23FF6" w14:textId="77777777" w:rsidR="005B2EE6" w:rsidRPr="00D629EF" w:rsidRDefault="005B2EE6" w:rsidP="00827DDC">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381CC7FD" w14:textId="77777777" w:rsidR="005B2EE6" w:rsidRPr="00D629EF" w:rsidRDefault="005B2EE6"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331060F"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C23C6C"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94E64F" w14:textId="77777777" w:rsidR="005B2EE6" w:rsidRPr="00D629EF" w:rsidRDefault="005B2EE6" w:rsidP="00827DDC">
            <w:pPr>
              <w:pStyle w:val="TAC"/>
              <w:rPr>
                <w:lang w:eastAsia="ja-JP"/>
              </w:rPr>
            </w:pPr>
            <w:r w:rsidRPr="00D629EF">
              <w:rPr>
                <w:lang w:eastAsia="ja-JP"/>
              </w:rPr>
              <w:t>-</w:t>
            </w:r>
          </w:p>
        </w:tc>
      </w:tr>
      <w:tr w:rsidR="005B2EE6" w:rsidRPr="00D629EF" w14:paraId="0D3D8285"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6F6F02A4" w14:textId="77777777" w:rsidR="005B2EE6" w:rsidRPr="00D629EF" w:rsidRDefault="005B2EE6" w:rsidP="00827DDC">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0C54B9C" w14:textId="77777777" w:rsidR="005B2EE6" w:rsidRPr="00D629EF" w:rsidRDefault="005B2EE6"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BF2673A" w14:textId="77777777" w:rsidR="005B2EE6" w:rsidRPr="00D629EF" w:rsidRDefault="005B2EE6" w:rsidP="00827DDC">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D6F07D2" w14:textId="77777777" w:rsidR="005B2EE6" w:rsidRPr="00D629EF" w:rsidRDefault="005B2EE6"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78BBE8F"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A416D"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4CC565" w14:textId="77777777" w:rsidR="005B2EE6" w:rsidRPr="00D629EF" w:rsidRDefault="005B2EE6" w:rsidP="00827DDC">
            <w:pPr>
              <w:pStyle w:val="TAC"/>
              <w:rPr>
                <w:lang w:eastAsia="ja-JP"/>
              </w:rPr>
            </w:pPr>
            <w:r w:rsidRPr="00D629EF">
              <w:rPr>
                <w:lang w:eastAsia="ja-JP"/>
              </w:rPr>
              <w:t>-</w:t>
            </w:r>
          </w:p>
        </w:tc>
      </w:tr>
      <w:tr w:rsidR="005B2EE6" w:rsidRPr="00D629EF" w14:paraId="6021526A"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0BC4DF18"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1AAF46BB"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1393173"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A2AE77D" w14:textId="77777777" w:rsidR="005B2EE6" w:rsidRPr="00D629EF" w:rsidRDefault="005B2EE6" w:rsidP="00827DDC">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FF70A9"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9203D3"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A97604" w14:textId="77777777" w:rsidR="005B2EE6" w:rsidRPr="00D629EF" w:rsidRDefault="005B2EE6" w:rsidP="00827DDC">
            <w:pPr>
              <w:pStyle w:val="TAC"/>
              <w:rPr>
                <w:lang w:eastAsia="ja-JP"/>
              </w:rPr>
            </w:pPr>
            <w:r w:rsidRPr="00D629EF">
              <w:rPr>
                <w:lang w:eastAsia="ja-JP"/>
              </w:rPr>
              <w:t>-</w:t>
            </w:r>
          </w:p>
        </w:tc>
      </w:tr>
      <w:tr w:rsidR="005B2EE6" w:rsidRPr="00D629EF" w14:paraId="4F07CB21"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796399FA"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6F41E" w14:textId="77777777" w:rsidR="005B2EE6" w:rsidRPr="00D629EF" w:rsidRDefault="005B2EE6" w:rsidP="00827DDC">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74A01D1B"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89788A" w14:textId="77777777" w:rsidR="005B2EE6" w:rsidRPr="00D629EF" w:rsidRDefault="005B2EE6" w:rsidP="00827DDC">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5DE216FB"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9874A6"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BFD981" w14:textId="77777777" w:rsidR="005B2EE6" w:rsidRPr="00D629EF" w:rsidRDefault="005B2EE6" w:rsidP="00827DDC">
            <w:pPr>
              <w:pStyle w:val="TAC"/>
              <w:rPr>
                <w:lang w:eastAsia="ja-JP"/>
              </w:rPr>
            </w:pPr>
            <w:r w:rsidRPr="00D629EF">
              <w:rPr>
                <w:lang w:eastAsia="ja-JP"/>
              </w:rPr>
              <w:t>-</w:t>
            </w:r>
          </w:p>
        </w:tc>
      </w:tr>
      <w:tr w:rsidR="005B2EE6" w:rsidRPr="00D629EF" w14:paraId="319BC515"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7908A3B3"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5B7D0DC0"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785652D"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38754CE" w14:textId="77777777" w:rsidR="005B2EE6" w:rsidRPr="00D629EF" w:rsidRDefault="005B2EE6" w:rsidP="00827DDC">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79CD1410"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87909D"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C3B8F8" w14:textId="77777777" w:rsidR="005B2EE6" w:rsidRPr="00D629EF" w:rsidRDefault="005B2EE6" w:rsidP="00827DDC">
            <w:pPr>
              <w:pStyle w:val="TAC"/>
              <w:rPr>
                <w:lang w:eastAsia="ja-JP"/>
              </w:rPr>
            </w:pPr>
            <w:r w:rsidRPr="00D629EF">
              <w:rPr>
                <w:lang w:eastAsia="ja-JP"/>
              </w:rPr>
              <w:t>-</w:t>
            </w:r>
          </w:p>
        </w:tc>
      </w:tr>
      <w:tr w:rsidR="005B2EE6" w:rsidRPr="00D629EF" w14:paraId="030AF566"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3FE478F1"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3B0085E0"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1CB16D"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DCF6E46" w14:textId="77777777" w:rsidR="005B2EE6" w:rsidRPr="00D629EF" w:rsidRDefault="005B2EE6" w:rsidP="00827DDC">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29C65ECE"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2FC37A"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6AF377" w14:textId="77777777" w:rsidR="005B2EE6" w:rsidRPr="00D629EF" w:rsidRDefault="005B2EE6" w:rsidP="00827DDC">
            <w:pPr>
              <w:pStyle w:val="TAC"/>
              <w:rPr>
                <w:lang w:eastAsia="ja-JP"/>
              </w:rPr>
            </w:pPr>
            <w:r w:rsidRPr="00D629EF">
              <w:rPr>
                <w:lang w:eastAsia="ja-JP"/>
              </w:rPr>
              <w:t>-</w:t>
            </w:r>
          </w:p>
        </w:tc>
      </w:tr>
      <w:tr w:rsidR="005B2EE6" w:rsidRPr="00D629EF" w14:paraId="1E9D59A1"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56750360"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620F51FE" w14:textId="77777777" w:rsidR="005B2EE6" w:rsidRPr="00D629EF" w:rsidRDefault="005B2EE6"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0C95F22"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853575E" w14:textId="77777777" w:rsidR="005B2EE6" w:rsidRPr="00D629EF" w:rsidRDefault="005B2EE6" w:rsidP="00827DDC">
            <w:pPr>
              <w:pStyle w:val="TAL"/>
              <w:rPr>
                <w:noProof/>
                <w:lang w:eastAsia="ja-JP"/>
              </w:rPr>
            </w:pPr>
            <w:r w:rsidRPr="00D629EF">
              <w:rPr>
                <w:noProof/>
                <w:lang w:eastAsia="ja-JP"/>
              </w:rPr>
              <w:t>QoS Flow QoS Parameters List</w:t>
            </w:r>
          </w:p>
          <w:p w14:paraId="404B9DF2" w14:textId="77777777" w:rsidR="005B2EE6" w:rsidRPr="00D629EF" w:rsidRDefault="005B2EE6" w:rsidP="00827DDC">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FF72854" w14:textId="77777777" w:rsidR="005B2EE6" w:rsidRPr="00D629EF" w:rsidRDefault="005B2EE6"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D2E912"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4271D" w14:textId="77777777" w:rsidR="005B2EE6" w:rsidRPr="00D629EF" w:rsidRDefault="005B2EE6" w:rsidP="00827DDC">
            <w:pPr>
              <w:pStyle w:val="TAC"/>
              <w:rPr>
                <w:lang w:eastAsia="ja-JP"/>
              </w:rPr>
            </w:pPr>
            <w:r w:rsidRPr="00D629EF">
              <w:rPr>
                <w:lang w:eastAsia="ja-JP"/>
              </w:rPr>
              <w:t>-</w:t>
            </w:r>
          </w:p>
        </w:tc>
      </w:tr>
      <w:tr w:rsidR="005B2EE6" w:rsidRPr="00D629EF" w14:paraId="68E1468A" w14:textId="77777777" w:rsidTr="00827DDC">
        <w:tc>
          <w:tcPr>
            <w:tcW w:w="2351" w:type="dxa"/>
            <w:tcBorders>
              <w:top w:val="single" w:sz="4" w:space="0" w:color="auto"/>
              <w:left w:val="single" w:sz="4" w:space="0" w:color="auto"/>
              <w:bottom w:val="single" w:sz="4" w:space="0" w:color="auto"/>
              <w:right w:val="single" w:sz="4" w:space="0" w:color="auto"/>
            </w:tcBorders>
            <w:hideMark/>
          </w:tcPr>
          <w:p w14:paraId="15844404"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0E320EB8"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6B6457"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F5199F" w14:textId="77777777" w:rsidR="005B2EE6" w:rsidRPr="00D629EF" w:rsidRDefault="005B2EE6" w:rsidP="00827DDC">
            <w:pPr>
              <w:pStyle w:val="TAL"/>
              <w:rPr>
                <w:noProof/>
                <w:lang w:eastAsia="ja-JP"/>
              </w:rPr>
            </w:pPr>
            <w:r w:rsidRPr="00D629EF">
              <w:rPr>
                <w:noProof/>
                <w:lang w:eastAsia="ja-JP"/>
              </w:rPr>
              <w:t xml:space="preserve">Data Forwarding Information Request </w:t>
            </w:r>
          </w:p>
          <w:p w14:paraId="78E4D58E" w14:textId="77777777" w:rsidR="005B2EE6" w:rsidRPr="00D629EF" w:rsidRDefault="005B2EE6" w:rsidP="00827DDC">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DE19EE5" w14:textId="77777777" w:rsidR="005B2EE6" w:rsidRPr="00D629EF" w:rsidRDefault="005B2EE6" w:rsidP="00827DDC">
            <w:pPr>
              <w:pStyle w:val="TAL"/>
              <w:rPr>
                <w:lang w:eastAsia="ja-JP"/>
              </w:rPr>
            </w:pPr>
            <w:r w:rsidRPr="00D629EF">
              <w:rPr>
                <w:lang w:eastAsia="ja-JP"/>
              </w:rPr>
              <w:t xml:space="preserve">Requesting forwarding info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399B033"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097BDA" w14:textId="77777777" w:rsidR="005B2EE6" w:rsidRPr="00D629EF" w:rsidRDefault="005B2EE6" w:rsidP="00827DDC">
            <w:pPr>
              <w:pStyle w:val="TAC"/>
              <w:rPr>
                <w:lang w:eastAsia="ja-JP"/>
              </w:rPr>
            </w:pPr>
            <w:r w:rsidRPr="00D629EF">
              <w:rPr>
                <w:lang w:eastAsia="ja-JP"/>
              </w:rPr>
              <w:t>-</w:t>
            </w:r>
          </w:p>
        </w:tc>
      </w:tr>
      <w:tr w:rsidR="005B2EE6" w:rsidRPr="00D629EF" w14:paraId="782F5E7E" w14:textId="77777777" w:rsidTr="00827DDC">
        <w:tc>
          <w:tcPr>
            <w:tcW w:w="2351" w:type="dxa"/>
            <w:tcBorders>
              <w:top w:val="single" w:sz="4" w:space="0" w:color="auto"/>
              <w:left w:val="single" w:sz="4" w:space="0" w:color="auto"/>
              <w:bottom w:val="single" w:sz="4" w:space="0" w:color="auto"/>
              <w:right w:val="single" w:sz="4" w:space="0" w:color="auto"/>
            </w:tcBorders>
          </w:tcPr>
          <w:p w14:paraId="255C0F00" w14:textId="77777777" w:rsidR="005B2EE6" w:rsidRPr="00D629EF" w:rsidRDefault="005B2EE6" w:rsidP="00827DDC">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7B837EF"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46A9DC"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EF3531" w14:textId="77777777" w:rsidR="005B2EE6" w:rsidRPr="00D629EF" w:rsidRDefault="005B2EE6" w:rsidP="00827DDC">
            <w:pPr>
              <w:pStyle w:val="TAL"/>
              <w:rPr>
                <w:noProof/>
                <w:lang w:eastAsia="ja-JP"/>
              </w:rPr>
            </w:pPr>
            <w:r w:rsidRPr="00D629EF">
              <w:rPr>
                <w:noProof/>
                <w:lang w:eastAsia="ja-JP"/>
              </w:rPr>
              <w:t xml:space="preserve">Inactivity Timer </w:t>
            </w:r>
          </w:p>
          <w:p w14:paraId="59D84B3A" w14:textId="77777777" w:rsidR="005B2EE6" w:rsidRPr="00D629EF" w:rsidRDefault="005B2EE6"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59CAD346" w14:textId="77777777" w:rsidR="005B2EE6" w:rsidRPr="00D629EF" w:rsidRDefault="005B2EE6" w:rsidP="00827DDC">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55181126"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756CE27" w14:textId="77777777" w:rsidR="005B2EE6" w:rsidRPr="00D629EF" w:rsidRDefault="005B2EE6" w:rsidP="00827DDC">
            <w:pPr>
              <w:pStyle w:val="TAC"/>
              <w:rPr>
                <w:lang w:eastAsia="ja-JP"/>
              </w:rPr>
            </w:pPr>
            <w:r w:rsidRPr="00D629EF">
              <w:rPr>
                <w:lang w:eastAsia="ja-JP"/>
              </w:rPr>
              <w:t>-</w:t>
            </w:r>
          </w:p>
        </w:tc>
      </w:tr>
      <w:tr w:rsidR="005B2EE6" w:rsidRPr="00D629EF" w14:paraId="6C59B1D5" w14:textId="77777777" w:rsidTr="00827DDC">
        <w:tc>
          <w:tcPr>
            <w:tcW w:w="2351" w:type="dxa"/>
            <w:tcBorders>
              <w:top w:val="single" w:sz="4" w:space="0" w:color="auto"/>
              <w:left w:val="single" w:sz="4" w:space="0" w:color="auto"/>
              <w:bottom w:val="single" w:sz="4" w:space="0" w:color="auto"/>
              <w:right w:val="single" w:sz="4" w:space="0" w:color="auto"/>
            </w:tcBorders>
          </w:tcPr>
          <w:p w14:paraId="4C490E0B" w14:textId="77777777" w:rsidR="005B2EE6" w:rsidRPr="00D629EF" w:rsidRDefault="005B2EE6" w:rsidP="00827DDC">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29ACA905"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FDCE34E"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80913E8" w14:textId="77777777" w:rsidR="005B2EE6" w:rsidRPr="00D629EF" w:rsidRDefault="005B2EE6" w:rsidP="00827DDC">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4F4D8CB0" w14:textId="77777777" w:rsidR="005B2EE6" w:rsidRPr="00D629EF" w:rsidRDefault="005B2EE6" w:rsidP="00827DDC">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D1B1ADF" w14:textId="77777777" w:rsidR="005B2EE6" w:rsidRPr="00D629EF" w:rsidRDefault="005B2EE6"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E2BC2C" w14:textId="77777777" w:rsidR="005B2EE6" w:rsidRPr="00D629EF" w:rsidRDefault="005B2EE6" w:rsidP="00827DDC">
            <w:pPr>
              <w:pStyle w:val="TAC"/>
              <w:rPr>
                <w:lang w:eastAsia="ja-JP"/>
              </w:rPr>
            </w:pPr>
            <w:r w:rsidRPr="00D629EF">
              <w:rPr>
                <w:lang w:eastAsia="ja-JP"/>
              </w:rPr>
              <w:t>-</w:t>
            </w:r>
          </w:p>
        </w:tc>
      </w:tr>
      <w:tr w:rsidR="005B2EE6" w:rsidRPr="00D629EF" w14:paraId="1F5E9D64" w14:textId="77777777" w:rsidTr="00827DDC">
        <w:tc>
          <w:tcPr>
            <w:tcW w:w="2351" w:type="dxa"/>
            <w:tcBorders>
              <w:top w:val="single" w:sz="4" w:space="0" w:color="auto"/>
              <w:left w:val="single" w:sz="4" w:space="0" w:color="auto"/>
              <w:bottom w:val="single" w:sz="4" w:space="0" w:color="auto"/>
              <w:right w:val="single" w:sz="4" w:space="0" w:color="auto"/>
            </w:tcBorders>
          </w:tcPr>
          <w:p w14:paraId="48082E04" w14:textId="77777777" w:rsidR="005B2EE6" w:rsidRPr="00D629EF" w:rsidRDefault="005B2EE6" w:rsidP="00827DDC">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7CDA302F" w14:textId="77777777" w:rsidR="005B2EE6" w:rsidRPr="00D629EF" w:rsidRDefault="005B2EE6"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776805" w14:textId="77777777" w:rsidR="005B2EE6" w:rsidRPr="00D629EF" w:rsidRDefault="005B2EE6"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4DE65DA" w14:textId="77777777" w:rsidR="005B2EE6" w:rsidRPr="00D629EF" w:rsidRDefault="005B2EE6" w:rsidP="00827DDC">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2F63475" w14:textId="77777777" w:rsidR="005B2EE6" w:rsidRPr="00D629EF" w:rsidRDefault="005B2EE6" w:rsidP="00827DDC">
            <w:pPr>
              <w:pStyle w:val="TAL"/>
              <w:rPr>
                <w:lang w:eastAsia="ja-JP"/>
              </w:rPr>
            </w:pPr>
            <w:r w:rsidRPr="00D629EF">
              <w:rPr>
                <w:lang w:eastAsia="ja-JP"/>
              </w:rPr>
              <w:t xml:space="preserve">Indicates the DRB </w:t>
            </w:r>
            <w:proofErr w:type="spellStart"/>
            <w:r w:rsidRPr="00D629EF">
              <w:rPr>
                <w:lang w:eastAsia="ja-JP"/>
              </w:rPr>
              <w:t>QoS</w:t>
            </w:r>
            <w:proofErr w:type="spellEnd"/>
            <w:r w:rsidRPr="00D629EF">
              <w:rPr>
                <w:lang w:eastAsia="ja-JP"/>
              </w:rPr>
              <w:t xml:space="preserve"> when more than one </w:t>
            </w:r>
            <w:proofErr w:type="spellStart"/>
            <w:r w:rsidRPr="00D629EF">
              <w:rPr>
                <w:lang w:eastAsia="ja-JP"/>
              </w:rPr>
              <w:t>QoS</w:t>
            </w:r>
            <w:proofErr w:type="spellEnd"/>
            <w:r w:rsidRPr="00D629EF">
              <w:rPr>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6A476BA8" w14:textId="77777777" w:rsidR="005B2EE6" w:rsidRPr="00D629EF" w:rsidRDefault="005B2EE6" w:rsidP="00827DDC">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F9EF4F" w14:textId="77777777" w:rsidR="005B2EE6" w:rsidRPr="00D629EF" w:rsidRDefault="005B2EE6" w:rsidP="00827DDC">
            <w:pPr>
              <w:pStyle w:val="TAC"/>
              <w:rPr>
                <w:lang w:eastAsia="ja-JP"/>
              </w:rPr>
            </w:pPr>
            <w:r w:rsidRPr="00D629EF">
              <w:rPr>
                <w:lang w:eastAsia="ja-JP"/>
              </w:rPr>
              <w:t>ignore</w:t>
            </w:r>
          </w:p>
        </w:tc>
      </w:tr>
      <w:tr w:rsidR="005B2EE6" w:rsidRPr="00D629EF" w14:paraId="0F8769BC" w14:textId="77777777" w:rsidTr="00827DDC">
        <w:trPr>
          <w:ins w:id="120" w:author="Huawei" w:date="2021-05-05T10:40:00Z"/>
        </w:trPr>
        <w:tc>
          <w:tcPr>
            <w:tcW w:w="2351" w:type="dxa"/>
            <w:tcBorders>
              <w:top w:val="single" w:sz="4" w:space="0" w:color="auto"/>
              <w:left w:val="single" w:sz="4" w:space="0" w:color="auto"/>
              <w:bottom w:val="single" w:sz="4" w:space="0" w:color="auto"/>
              <w:right w:val="single" w:sz="4" w:space="0" w:color="auto"/>
            </w:tcBorders>
          </w:tcPr>
          <w:p w14:paraId="172EDC22" w14:textId="04702B59" w:rsidR="005B2EE6" w:rsidRPr="00D629EF" w:rsidRDefault="005B2EE6" w:rsidP="005B2EE6">
            <w:pPr>
              <w:keepNext/>
              <w:keepLines/>
              <w:spacing w:after="0"/>
              <w:ind w:leftChars="202" w:left="404"/>
              <w:rPr>
                <w:ins w:id="121" w:author="Huawei" w:date="2021-05-05T10:40:00Z"/>
                <w:rFonts w:ascii="Arial" w:hAnsi="Arial" w:cs="Arial"/>
                <w:bCs/>
                <w:noProof/>
                <w:sz w:val="18"/>
                <w:szCs w:val="18"/>
                <w:lang w:eastAsia="ja-JP"/>
              </w:rPr>
            </w:pPr>
            <w:ins w:id="122" w:author="Huawei" w:date="2021-05-05T10:40:00Z">
              <w:r>
                <w:rPr>
                  <w:rFonts w:ascii="Arial" w:hAnsi="Arial" w:cs="Arial" w:hint="eastAsia"/>
                  <w:noProof/>
                  <w:sz w:val="18"/>
                  <w:szCs w:val="18"/>
                  <w:lang w:eastAsia="zh-CN"/>
                </w:rPr>
                <w:lastRenderedPageBreak/>
                <w:t>&gt;</w:t>
              </w:r>
              <w:r>
                <w:rPr>
                  <w:rFonts w:ascii="Arial" w:hAnsi="Arial" w:cs="Arial"/>
                  <w:noProof/>
                  <w:sz w:val="18"/>
                  <w:szCs w:val="18"/>
                  <w:lang w:eastAsia="zh-CN"/>
                </w:rPr>
                <w:t>&gt;&gt;</w:t>
              </w:r>
              <w:r w:rsidRPr="001078CC">
                <w:rPr>
                  <w:rFonts w:ascii="Arial" w:hAnsi="Arial" w:cs="Arial"/>
                  <w:noProof/>
                  <w:sz w:val="18"/>
                  <w:szCs w:val="18"/>
                  <w:lang w:eastAsia="zh-CN"/>
                </w:rPr>
                <w:t>Ignore Mapping Rule Indication</w:t>
              </w:r>
            </w:ins>
          </w:p>
        </w:tc>
        <w:tc>
          <w:tcPr>
            <w:tcW w:w="1134" w:type="dxa"/>
            <w:tcBorders>
              <w:top w:val="single" w:sz="4" w:space="0" w:color="auto"/>
              <w:left w:val="single" w:sz="4" w:space="0" w:color="auto"/>
              <w:bottom w:val="single" w:sz="4" w:space="0" w:color="auto"/>
              <w:right w:val="single" w:sz="4" w:space="0" w:color="auto"/>
            </w:tcBorders>
          </w:tcPr>
          <w:p w14:paraId="7BBFB4FA" w14:textId="5E3B9C4B" w:rsidR="005B2EE6" w:rsidRPr="00D629EF" w:rsidRDefault="005B2EE6" w:rsidP="005B2EE6">
            <w:pPr>
              <w:pStyle w:val="TAL"/>
              <w:rPr>
                <w:ins w:id="123" w:author="Huawei" w:date="2021-05-05T10:40:00Z"/>
                <w:lang w:eastAsia="ja-JP"/>
              </w:rPr>
            </w:pPr>
            <w:ins w:id="124" w:author="Huawei" w:date="2021-05-05T10:40: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048ED69B" w14:textId="77777777" w:rsidR="005B2EE6" w:rsidRPr="00D629EF" w:rsidRDefault="005B2EE6" w:rsidP="005B2EE6">
            <w:pPr>
              <w:pStyle w:val="TAL"/>
              <w:rPr>
                <w:ins w:id="125" w:author="Huawei" w:date="2021-05-05T10:40: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6CBAE7B" w14:textId="2FE7D478" w:rsidR="005B2EE6" w:rsidRPr="00D629EF" w:rsidRDefault="005B2EE6" w:rsidP="005B2EE6">
            <w:pPr>
              <w:pStyle w:val="TAL"/>
              <w:rPr>
                <w:ins w:id="126" w:author="Huawei" w:date="2021-05-05T10:40:00Z"/>
                <w:noProof/>
                <w:lang w:eastAsia="ja-JP"/>
              </w:rPr>
            </w:pPr>
            <w:ins w:id="127" w:author="Huawei" w:date="2021-05-05T10:40: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EF18B08" w14:textId="6BCED6A8" w:rsidR="005B2EE6" w:rsidRPr="00D629EF" w:rsidRDefault="005B2EE6" w:rsidP="005B2EE6">
            <w:pPr>
              <w:pStyle w:val="TAL"/>
              <w:rPr>
                <w:ins w:id="128" w:author="Huawei" w:date="2021-05-05T10:40:00Z"/>
                <w:lang w:eastAsia="ja-JP"/>
              </w:rPr>
            </w:pPr>
            <w:ins w:id="129" w:author="Huawei" w:date="2021-05-05T10:40:00Z">
              <w:r>
                <w:rPr>
                  <w:color w:val="FF0000"/>
                </w:rPr>
                <w:t xml:space="preserve">Included if the </w:t>
              </w:r>
              <w:proofErr w:type="spellStart"/>
              <w:r>
                <w:rPr>
                  <w:color w:val="FF0000"/>
                </w:rPr>
                <w:t>QoS</w:t>
              </w:r>
              <w:proofErr w:type="spellEnd"/>
              <w:r>
                <w:rPr>
                  <w:color w:val="FF0000"/>
                </w:rPr>
                <w:t xml:space="preserve"> flow mapping rule for the DRB has not been decided by </w:t>
              </w:r>
              <w:proofErr w:type="spellStart"/>
              <w:r>
                <w:rPr>
                  <w:color w:val="FF0000"/>
                </w:rPr>
                <w:t>gNB</w:t>
              </w:r>
              <w:proofErr w:type="spellEnd"/>
              <w:r>
                <w:rPr>
                  <w:color w:val="FF0000"/>
                </w:rPr>
                <w:t>-CU-CP.</w:t>
              </w:r>
            </w:ins>
          </w:p>
        </w:tc>
        <w:tc>
          <w:tcPr>
            <w:tcW w:w="1134" w:type="dxa"/>
            <w:tcBorders>
              <w:top w:val="single" w:sz="4" w:space="0" w:color="auto"/>
              <w:left w:val="single" w:sz="4" w:space="0" w:color="auto"/>
              <w:bottom w:val="single" w:sz="4" w:space="0" w:color="auto"/>
              <w:right w:val="single" w:sz="4" w:space="0" w:color="auto"/>
            </w:tcBorders>
          </w:tcPr>
          <w:p w14:paraId="136FB6E8" w14:textId="790DEDC7" w:rsidR="005B2EE6" w:rsidRPr="00D629EF" w:rsidRDefault="005B2EE6" w:rsidP="005B2EE6">
            <w:pPr>
              <w:pStyle w:val="TAC"/>
              <w:rPr>
                <w:ins w:id="130" w:author="Huawei" w:date="2021-05-05T10:40:00Z"/>
                <w:lang w:eastAsia="ja-JP"/>
              </w:rPr>
            </w:pPr>
            <w:ins w:id="131" w:author="Huawei" w:date="2021-05-05T10:40: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3FC8A5A4" w14:textId="18FE0E41" w:rsidR="005B2EE6" w:rsidRPr="00D629EF" w:rsidRDefault="0015530D" w:rsidP="005B2EE6">
            <w:pPr>
              <w:pStyle w:val="TAC"/>
              <w:rPr>
                <w:ins w:id="132" w:author="Huawei" w:date="2021-05-05T10:40:00Z"/>
                <w:lang w:eastAsia="ja-JP"/>
              </w:rPr>
            </w:pPr>
            <w:ins w:id="133" w:author="Huawei" w:date="2021-05-24T19:11:00Z">
              <w:r>
                <w:rPr>
                  <w:rFonts w:cs="Arial"/>
                  <w:szCs w:val="18"/>
                  <w:lang w:eastAsia="zh-CN"/>
                </w:rPr>
                <w:t>reject</w:t>
              </w:r>
            </w:ins>
          </w:p>
        </w:tc>
      </w:tr>
      <w:tr w:rsidR="005B2EE6" w:rsidRPr="00D629EF" w14:paraId="79030F12" w14:textId="77777777" w:rsidTr="00827DDC">
        <w:tc>
          <w:tcPr>
            <w:tcW w:w="2351" w:type="dxa"/>
            <w:tcBorders>
              <w:top w:val="single" w:sz="4" w:space="0" w:color="auto"/>
              <w:left w:val="single" w:sz="4" w:space="0" w:color="auto"/>
              <w:bottom w:val="single" w:sz="4" w:space="0" w:color="auto"/>
              <w:right w:val="single" w:sz="4" w:space="0" w:color="auto"/>
            </w:tcBorders>
          </w:tcPr>
          <w:p w14:paraId="0BC8CA31" w14:textId="77777777" w:rsidR="005B2EE6" w:rsidRPr="002233A1" w:rsidRDefault="005B2EE6" w:rsidP="005B2EE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1016A81" w14:textId="77777777" w:rsidR="005B2EE6" w:rsidRPr="00D629EF" w:rsidRDefault="005B2EE6" w:rsidP="005B2EE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B341" w14:textId="77777777" w:rsidR="005B2EE6" w:rsidRPr="00D629EF" w:rsidRDefault="005B2EE6" w:rsidP="005B2EE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6C76AA" w14:textId="77777777" w:rsidR="005B2EE6" w:rsidRDefault="005B2EE6" w:rsidP="005B2EE6">
            <w:pPr>
              <w:pStyle w:val="TAL"/>
              <w:rPr>
                <w:lang w:eastAsia="ja-JP"/>
              </w:rPr>
            </w:pPr>
            <w:r>
              <w:rPr>
                <w:lang w:eastAsia="ja-JP"/>
              </w:rPr>
              <w:t>UP Transport Layer Information</w:t>
            </w:r>
          </w:p>
          <w:p w14:paraId="54113E7C" w14:textId="77777777" w:rsidR="005B2EE6" w:rsidRPr="00D629EF" w:rsidRDefault="005B2EE6" w:rsidP="005B2EE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3496F603" w14:textId="77777777" w:rsidR="005B2EE6" w:rsidRPr="00D629EF" w:rsidRDefault="005B2EE6" w:rsidP="005B2EE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689833" w14:textId="77777777" w:rsidR="005B2EE6" w:rsidRPr="00D629EF" w:rsidRDefault="005B2EE6" w:rsidP="005B2EE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A39E77" w14:textId="77777777" w:rsidR="005B2EE6" w:rsidRPr="00D629EF" w:rsidRDefault="005B2EE6" w:rsidP="005B2EE6">
            <w:pPr>
              <w:pStyle w:val="TAC"/>
              <w:rPr>
                <w:lang w:eastAsia="ja-JP"/>
              </w:rPr>
            </w:pPr>
            <w:r>
              <w:rPr>
                <w:lang w:eastAsia="ja-JP"/>
              </w:rPr>
              <w:t>ignore</w:t>
            </w:r>
          </w:p>
        </w:tc>
      </w:tr>
      <w:tr w:rsidR="005B2EE6" w:rsidRPr="00D629EF" w14:paraId="201E2C2C" w14:textId="77777777" w:rsidTr="00827DDC">
        <w:tc>
          <w:tcPr>
            <w:tcW w:w="2351" w:type="dxa"/>
            <w:tcBorders>
              <w:top w:val="single" w:sz="4" w:space="0" w:color="auto"/>
              <w:left w:val="single" w:sz="4" w:space="0" w:color="auto"/>
              <w:bottom w:val="single" w:sz="4" w:space="0" w:color="auto"/>
              <w:right w:val="single" w:sz="4" w:space="0" w:color="auto"/>
            </w:tcBorders>
          </w:tcPr>
          <w:p w14:paraId="05662F90" w14:textId="77777777" w:rsidR="005B2EE6" w:rsidRPr="002233A1" w:rsidRDefault="005B2EE6" w:rsidP="005B2EE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3C3B4AE7" w14:textId="77777777" w:rsidR="005B2EE6" w:rsidRPr="00D629EF" w:rsidRDefault="005B2EE6" w:rsidP="005B2EE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B56479" w14:textId="77777777" w:rsidR="005B2EE6" w:rsidRPr="00D629EF" w:rsidRDefault="005B2EE6" w:rsidP="005B2EE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EDC46A7" w14:textId="77777777" w:rsidR="005B2EE6" w:rsidRDefault="005B2EE6" w:rsidP="005B2EE6">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738F668E" w14:textId="77777777" w:rsidR="005B2EE6" w:rsidRPr="00D629EF" w:rsidRDefault="005B2EE6" w:rsidP="005B2EE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5F5E5962" w14:textId="77777777" w:rsidR="005B2EE6" w:rsidRPr="00D629EF" w:rsidRDefault="005B2EE6" w:rsidP="005B2EE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97F1EC" w14:textId="77777777" w:rsidR="005B2EE6" w:rsidRPr="00D629EF" w:rsidRDefault="005B2EE6" w:rsidP="005B2EE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D28C518" w14:textId="77777777" w:rsidR="005B2EE6" w:rsidRPr="00D629EF" w:rsidRDefault="005B2EE6" w:rsidP="005B2EE6">
            <w:pPr>
              <w:pStyle w:val="TAC"/>
              <w:rPr>
                <w:lang w:eastAsia="ja-JP"/>
              </w:rPr>
            </w:pPr>
            <w:r>
              <w:rPr>
                <w:lang w:eastAsia="ja-JP"/>
              </w:rPr>
              <w:t>ignore</w:t>
            </w:r>
          </w:p>
        </w:tc>
      </w:tr>
    </w:tbl>
    <w:p w14:paraId="4091509A" w14:textId="77777777" w:rsidR="005B2EE6" w:rsidRPr="00D629EF" w:rsidRDefault="005B2EE6" w:rsidP="005B2E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B2EE6" w:rsidRPr="00D629EF" w14:paraId="197809A5" w14:textId="77777777" w:rsidTr="00827DDC">
        <w:trPr>
          <w:jc w:val="center"/>
        </w:trPr>
        <w:tc>
          <w:tcPr>
            <w:tcW w:w="3686" w:type="dxa"/>
          </w:tcPr>
          <w:p w14:paraId="21CDFBC3" w14:textId="77777777" w:rsidR="005B2EE6" w:rsidRPr="00D629EF" w:rsidRDefault="005B2EE6" w:rsidP="00827DDC">
            <w:pPr>
              <w:pStyle w:val="TAH"/>
            </w:pPr>
            <w:r w:rsidRPr="00D629EF">
              <w:t>Range bound</w:t>
            </w:r>
          </w:p>
        </w:tc>
        <w:tc>
          <w:tcPr>
            <w:tcW w:w="5670" w:type="dxa"/>
          </w:tcPr>
          <w:p w14:paraId="76403D2E" w14:textId="77777777" w:rsidR="005B2EE6" w:rsidRPr="00D629EF" w:rsidRDefault="005B2EE6" w:rsidP="00827DDC">
            <w:pPr>
              <w:pStyle w:val="TAH"/>
            </w:pPr>
            <w:r w:rsidRPr="00D629EF">
              <w:t>Explanation</w:t>
            </w:r>
          </w:p>
        </w:tc>
      </w:tr>
      <w:tr w:rsidR="005B2EE6" w:rsidRPr="00D629EF" w14:paraId="30D14965" w14:textId="77777777" w:rsidTr="00827DDC">
        <w:trPr>
          <w:jc w:val="center"/>
        </w:trPr>
        <w:tc>
          <w:tcPr>
            <w:tcW w:w="3686" w:type="dxa"/>
          </w:tcPr>
          <w:p w14:paraId="2D16C334" w14:textId="77777777" w:rsidR="005B2EE6" w:rsidRPr="00D629EF" w:rsidRDefault="005B2EE6" w:rsidP="00827DDC">
            <w:pPr>
              <w:pStyle w:val="TAL"/>
            </w:pPr>
            <w:proofErr w:type="spellStart"/>
            <w:r w:rsidRPr="00D629EF">
              <w:t>maxnoofDRBs</w:t>
            </w:r>
            <w:proofErr w:type="spellEnd"/>
          </w:p>
        </w:tc>
        <w:tc>
          <w:tcPr>
            <w:tcW w:w="5670" w:type="dxa"/>
          </w:tcPr>
          <w:p w14:paraId="5D4B6793" w14:textId="77777777" w:rsidR="005B2EE6" w:rsidRPr="00D629EF" w:rsidRDefault="005B2EE6" w:rsidP="00827DDC">
            <w:pPr>
              <w:pStyle w:val="TAL"/>
            </w:pPr>
            <w:r w:rsidRPr="00D629EF">
              <w:t>Maximum no. of DRBs for a UE. Value is 32.</w:t>
            </w:r>
          </w:p>
        </w:tc>
      </w:tr>
      <w:tr w:rsidR="005B2EE6" w:rsidRPr="00D629EF" w14:paraId="0F9A411C" w14:textId="77777777" w:rsidTr="00827DDC">
        <w:trPr>
          <w:jc w:val="center"/>
        </w:trPr>
        <w:tc>
          <w:tcPr>
            <w:tcW w:w="3686" w:type="dxa"/>
          </w:tcPr>
          <w:p w14:paraId="67F97D1C" w14:textId="77777777" w:rsidR="005B2EE6" w:rsidRPr="00D629EF" w:rsidRDefault="005B2EE6" w:rsidP="00827DDC">
            <w:pPr>
              <w:pStyle w:val="TAL"/>
            </w:pPr>
            <w:proofErr w:type="spellStart"/>
            <w:r w:rsidRPr="00D629EF">
              <w:t>maxnoofPDUSessionResource</w:t>
            </w:r>
            <w:proofErr w:type="spellEnd"/>
            <w:r w:rsidRPr="00D629EF">
              <w:t xml:space="preserve"> </w:t>
            </w:r>
          </w:p>
        </w:tc>
        <w:tc>
          <w:tcPr>
            <w:tcW w:w="5670" w:type="dxa"/>
          </w:tcPr>
          <w:p w14:paraId="694177B5" w14:textId="77777777" w:rsidR="005B2EE6" w:rsidRPr="00D629EF" w:rsidRDefault="005B2EE6" w:rsidP="00827DDC">
            <w:pPr>
              <w:pStyle w:val="TAL"/>
            </w:pPr>
            <w:r w:rsidRPr="00D629EF">
              <w:t>Maximum no. of PDU Sessions for a UE. Value is 256.</w:t>
            </w:r>
          </w:p>
        </w:tc>
      </w:tr>
    </w:tbl>
    <w:p w14:paraId="29E28C84" w14:textId="77777777" w:rsidR="005B2EE6" w:rsidRDefault="005B2EE6" w:rsidP="00C607B3">
      <w:pPr>
        <w:rPr>
          <w:b/>
          <w:color w:val="0070C0"/>
        </w:rPr>
      </w:pPr>
    </w:p>
    <w:p w14:paraId="1795E94C" w14:textId="77777777" w:rsidR="00C05DD8" w:rsidRPr="00D629EF" w:rsidRDefault="00C05DD8" w:rsidP="00C05DD8">
      <w:pPr>
        <w:pStyle w:val="4"/>
      </w:pPr>
      <w:bookmarkStart w:id="134" w:name="_Toc29461109"/>
      <w:bookmarkStart w:id="135" w:name="_Toc29505841"/>
      <w:bookmarkStart w:id="136" w:name="_Toc36556366"/>
      <w:bookmarkStart w:id="137" w:name="_Toc45881853"/>
      <w:bookmarkStart w:id="138" w:name="_Toc51852494"/>
      <w:bookmarkStart w:id="139" w:name="_Toc56620445"/>
      <w:bookmarkStart w:id="140" w:name="_Toc64448085"/>
      <w:r w:rsidRPr="00D629EF">
        <w:t>9.3.3.11</w:t>
      </w:r>
      <w:r w:rsidRPr="00D629EF">
        <w:tab/>
        <w:t>PDU Session Resource To Modify List</w:t>
      </w:r>
      <w:bookmarkEnd w:id="134"/>
      <w:bookmarkEnd w:id="135"/>
      <w:bookmarkEnd w:id="136"/>
      <w:bookmarkEnd w:id="137"/>
      <w:bookmarkEnd w:id="138"/>
      <w:bookmarkEnd w:id="139"/>
      <w:bookmarkEnd w:id="140"/>
    </w:p>
    <w:p w14:paraId="6D23C0BA" w14:textId="77777777" w:rsidR="00C05DD8" w:rsidRPr="00D629EF" w:rsidRDefault="00C05DD8" w:rsidP="00C05DD8">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C05DD8" w:rsidRPr="00D629EF" w14:paraId="2C5C45E1" w14:textId="77777777" w:rsidTr="00827DDC">
        <w:tc>
          <w:tcPr>
            <w:tcW w:w="2352" w:type="dxa"/>
            <w:tcBorders>
              <w:top w:val="single" w:sz="4" w:space="0" w:color="auto"/>
              <w:left w:val="single" w:sz="4" w:space="0" w:color="auto"/>
              <w:bottom w:val="single" w:sz="4" w:space="0" w:color="auto"/>
              <w:right w:val="single" w:sz="4" w:space="0" w:color="auto"/>
            </w:tcBorders>
          </w:tcPr>
          <w:p w14:paraId="0FA5A1A6" w14:textId="77777777" w:rsidR="00C05DD8" w:rsidRPr="00D629EF" w:rsidRDefault="00C05DD8" w:rsidP="00827DDC">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60371D5E" w14:textId="77777777" w:rsidR="00C05DD8" w:rsidRPr="00D629EF" w:rsidRDefault="00C05DD8" w:rsidP="00827DDC">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D6E849A" w14:textId="77777777" w:rsidR="00C05DD8" w:rsidRPr="00D629EF" w:rsidRDefault="00C05DD8" w:rsidP="00827DDC">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53E1DF89" w14:textId="77777777" w:rsidR="00C05DD8" w:rsidRPr="00D629EF" w:rsidRDefault="00C05DD8" w:rsidP="00827DDC">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B497193" w14:textId="77777777" w:rsidR="00C05DD8" w:rsidRPr="00D629EF" w:rsidRDefault="00C05DD8" w:rsidP="00827DDC">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B96CFF8" w14:textId="77777777" w:rsidR="00C05DD8" w:rsidRPr="00D629EF" w:rsidRDefault="00C05DD8" w:rsidP="00827DDC">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3B54672" w14:textId="77777777" w:rsidR="00C05DD8" w:rsidRPr="00D629EF" w:rsidRDefault="00C05DD8" w:rsidP="00827DDC">
            <w:pPr>
              <w:pStyle w:val="TAH"/>
              <w:rPr>
                <w:lang w:eastAsia="ja-JP"/>
              </w:rPr>
            </w:pPr>
            <w:r w:rsidRPr="00D629EF">
              <w:rPr>
                <w:lang w:eastAsia="ja-JP"/>
              </w:rPr>
              <w:t>Assigned Criticality</w:t>
            </w:r>
          </w:p>
        </w:tc>
      </w:tr>
      <w:tr w:rsidR="00C05DD8" w:rsidRPr="00D629EF" w14:paraId="2497744A"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AF180A2" w14:textId="77777777" w:rsidR="00C05DD8" w:rsidRPr="00D629EF" w:rsidRDefault="00C05DD8" w:rsidP="00827DDC">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4DE0B406" w14:textId="77777777" w:rsidR="00C05DD8" w:rsidRPr="00D629EF" w:rsidRDefault="00C05DD8"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06716AF" w14:textId="77777777" w:rsidR="00C05DD8" w:rsidRPr="00D629EF" w:rsidRDefault="00C05DD8" w:rsidP="00827DDC">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DDDFC82" w14:textId="77777777" w:rsidR="00C05DD8" w:rsidRPr="00D629EF" w:rsidRDefault="00C05DD8"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82CE543"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64139B"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50FA1A" w14:textId="77777777" w:rsidR="00C05DD8" w:rsidRPr="00D629EF" w:rsidRDefault="00C05DD8" w:rsidP="00827DDC">
            <w:pPr>
              <w:pStyle w:val="TAC"/>
              <w:rPr>
                <w:lang w:eastAsia="ja-JP"/>
              </w:rPr>
            </w:pPr>
            <w:r w:rsidRPr="00D629EF">
              <w:rPr>
                <w:lang w:eastAsia="ja-JP"/>
              </w:rPr>
              <w:t>-</w:t>
            </w:r>
          </w:p>
        </w:tc>
      </w:tr>
      <w:tr w:rsidR="00C05DD8" w:rsidRPr="00D629EF" w14:paraId="58E457A6"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155013D" w14:textId="77777777" w:rsidR="00C05DD8" w:rsidRPr="00D629EF" w:rsidRDefault="00C05DD8" w:rsidP="00827DDC">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151D7082"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571DB8F"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C00B67F" w14:textId="77777777" w:rsidR="00C05DD8" w:rsidRPr="00D629EF" w:rsidRDefault="00C05DD8" w:rsidP="00827DDC">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265ECCB"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3A0C99"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023626" w14:textId="77777777" w:rsidR="00C05DD8" w:rsidRPr="00D629EF" w:rsidRDefault="00C05DD8" w:rsidP="00827DDC">
            <w:pPr>
              <w:pStyle w:val="TAC"/>
              <w:rPr>
                <w:lang w:eastAsia="ja-JP"/>
              </w:rPr>
            </w:pPr>
            <w:r w:rsidRPr="00D629EF">
              <w:rPr>
                <w:lang w:eastAsia="ja-JP"/>
              </w:rPr>
              <w:t>-</w:t>
            </w:r>
          </w:p>
        </w:tc>
      </w:tr>
      <w:tr w:rsidR="00C05DD8" w:rsidRPr="00D629EF" w14:paraId="07E801FD"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4B036148" w14:textId="77777777" w:rsidR="00C05DD8" w:rsidRPr="00D629EF" w:rsidRDefault="00C05DD8" w:rsidP="00827DDC">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5BB7E929"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978BA36"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C8E2B" w14:textId="77777777" w:rsidR="00C05DD8" w:rsidRPr="00D629EF" w:rsidRDefault="00C05DD8" w:rsidP="00827DDC">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636FEAF" w14:textId="77777777" w:rsidR="00C05DD8" w:rsidRPr="00D629EF" w:rsidRDefault="00C05DD8" w:rsidP="00827DDC">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56D54B1A" w14:textId="77777777" w:rsidR="00C05DD8" w:rsidRPr="00D629EF" w:rsidRDefault="00C05DD8" w:rsidP="00827DDC">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AF01E1" w14:textId="77777777" w:rsidR="00C05DD8" w:rsidRPr="00D629EF" w:rsidRDefault="00C05DD8" w:rsidP="00827DDC">
            <w:pPr>
              <w:pStyle w:val="TAC"/>
              <w:rPr>
                <w:rFonts w:cs="Arial"/>
                <w:szCs w:val="18"/>
                <w:lang w:eastAsia="ja-JP"/>
              </w:rPr>
            </w:pPr>
            <w:r w:rsidRPr="00D629EF">
              <w:rPr>
                <w:lang w:eastAsia="ja-JP"/>
              </w:rPr>
              <w:t>-</w:t>
            </w:r>
          </w:p>
        </w:tc>
      </w:tr>
      <w:tr w:rsidR="00C05DD8" w:rsidRPr="00D629EF" w14:paraId="1BA52D25"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AA0F3F1" w14:textId="77777777" w:rsidR="00C05DD8" w:rsidRPr="00D629EF" w:rsidRDefault="00C05DD8" w:rsidP="00827DDC">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BBB44C2" w14:textId="77777777" w:rsidR="00C05DD8" w:rsidRPr="00D629EF" w:rsidRDefault="00C05DD8" w:rsidP="00827DDC">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A49A903"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E58619" w14:textId="77777777" w:rsidR="00C05DD8" w:rsidRPr="00D629EF" w:rsidRDefault="00C05DD8" w:rsidP="00827DDC">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E5634C9"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33FCB4"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725EA2" w14:textId="77777777" w:rsidR="00C05DD8" w:rsidRPr="00D629EF" w:rsidRDefault="00C05DD8" w:rsidP="00827DDC">
            <w:pPr>
              <w:pStyle w:val="TAC"/>
              <w:rPr>
                <w:lang w:eastAsia="ja-JP"/>
              </w:rPr>
            </w:pPr>
            <w:r w:rsidRPr="00D629EF">
              <w:rPr>
                <w:lang w:eastAsia="ja-JP"/>
              </w:rPr>
              <w:t>-</w:t>
            </w:r>
          </w:p>
        </w:tc>
      </w:tr>
      <w:tr w:rsidR="00C05DD8" w:rsidRPr="00D629EF" w14:paraId="6977E422"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2AC19213" w14:textId="77777777" w:rsidR="00C05DD8" w:rsidRPr="00D629EF" w:rsidRDefault="00C05DD8" w:rsidP="00827DDC">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5F0DB9A1"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C974C10"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4DD9A1" w14:textId="77777777" w:rsidR="00C05DD8" w:rsidRPr="00D629EF" w:rsidRDefault="00C05DD8" w:rsidP="00827DDC">
            <w:pPr>
              <w:pStyle w:val="TAL"/>
              <w:rPr>
                <w:lang w:eastAsia="ja-JP"/>
              </w:rPr>
            </w:pPr>
            <w:r w:rsidRPr="00D629EF">
              <w:rPr>
                <w:lang w:eastAsia="ja-JP"/>
              </w:rPr>
              <w:t>UP Transport Layer Information</w:t>
            </w:r>
          </w:p>
          <w:p w14:paraId="1CA2CAD6" w14:textId="77777777" w:rsidR="00C05DD8" w:rsidRPr="00D629EF" w:rsidRDefault="00C05DD8" w:rsidP="00827DDC">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2C4C22F3"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E58862"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AE1C14" w14:textId="77777777" w:rsidR="00C05DD8" w:rsidRPr="00D629EF" w:rsidRDefault="00C05DD8" w:rsidP="00827DDC">
            <w:pPr>
              <w:pStyle w:val="TAC"/>
              <w:rPr>
                <w:lang w:eastAsia="ja-JP"/>
              </w:rPr>
            </w:pPr>
            <w:r w:rsidRPr="00D629EF">
              <w:rPr>
                <w:lang w:eastAsia="ja-JP"/>
              </w:rPr>
              <w:t>-</w:t>
            </w:r>
          </w:p>
        </w:tc>
      </w:tr>
      <w:tr w:rsidR="00C05DD8" w:rsidRPr="00D629EF" w14:paraId="6503410C"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3777E762" w14:textId="77777777" w:rsidR="00C05DD8" w:rsidRPr="00D629EF" w:rsidRDefault="00C05DD8" w:rsidP="00827DDC">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0DF47E2F"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9993E8"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9CC2C62" w14:textId="77777777" w:rsidR="00C05DD8" w:rsidRPr="00D629EF" w:rsidRDefault="00C05DD8" w:rsidP="00827DDC">
            <w:pPr>
              <w:pStyle w:val="TAL"/>
              <w:rPr>
                <w:noProof/>
                <w:lang w:eastAsia="ja-JP"/>
              </w:rPr>
            </w:pPr>
            <w:r w:rsidRPr="00D629EF">
              <w:rPr>
                <w:noProof/>
                <w:lang w:eastAsia="ja-JP"/>
              </w:rPr>
              <w:t xml:space="preserve">Data Forwarding Information Request </w:t>
            </w:r>
          </w:p>
          <w:p w14:paraId="08CF843F" w14:textId="77777777" w:rsidR="00C05DD8" w:rsidRPr="00D629EF" w:rsidRDefault="00C05DD8" w:rsidP="00827DDC">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C1113CB" w14:textId="77777777" w:rsidR="00C05DD8" w:rsidRPr="00D629EF" w:rsidRDefault="00C05DD8" w:rsidP="00827DDC">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6312158"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D91B90" w14:textId="77777777" w:rsidR="00C05DD8" w:rsidRPr="00D629EF" w:rsidRDefault="00C05DD8" w:rsidP="00827DDC">
            <w:pPr>
              <w:pStyle w:val="TAC"/>
              <w:rPr>
                <w:lang w:eastAsia="ja-JP"/>
              </w:rPr>
            </w:pPr>
            <w:r w:rsidRPr="00D629EF">
              <w:rPr>
                <w:lang w:eastAsia="ja-JP"/>
              </w:rPr>
              <w:t>-</w:t>
            </w:r>
          </w:p>
        </w:tc>
      </w:tr>
      <w:tr w:rsidR="00C05DD8" w:rsidRPr="00D629EF" w14:paraId="50DB4B55" w14:textId="77777777" w:rsidTr="00827DDC">
        <w:tc>
          <w:tcPr>
            <w:tcW w:w="2352" w:type="dxa"/>
            <w:tcBorders>
              <w:top w:val="single" w:sz="4" w:space="0" w:color="auto"/>
              <w:left w:val="single" w:sz="4" w:space="0" w:color="auto"/>
              <w:bottom w:val="single" w:sz="4" w:space="0" w:color="auto"/>
              <w:right w:val="single" w:sz="4" w:space="0" w:color="auto"/>
            </w:tcBorders>
          </w:tcPr>
          <w:p w14:paraId="48E34C1D" w14:textId="77777777" w:rsidR="00C05DD8" w:rsidRPr="00D629EF" w:rsidRDefault="00C05DD8" w:rsidP="00827DDC">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52EBDDCF"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DA92FE8"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9FABBA" w14:textId="77777777" w:rsidR="00C05DD8" w:rsidRPr="00D629EF" w:rsidRDefault="00C05DD8" w:rsidP="00827DDC">
            <w:pPr>
              <w:pStyle w:val="TAL"/>
              <w:rPr>
                <w:noProof/>
                <w:lang w:eastAsia="ja-JP"/>
              </w:rPr>
            </w:pPr>
            <w:r w:rsidRPr="00D629EF">
              <w:rPr>
                <w:noProof/>
                <w:lang w:eastAsia="ja-JP"/>
              </w:rPr>
              <w:t xml:space="preserve">Data Forwarding Information </w:t>
            </w:r>
          </w:p>
          <w:p w14:paraId="6E8BCD3E" w14:textId="77777777" w:rsidR="00C05DD8" w:rsidRPr="00D629EF" w:rsidRDefault="00C05DD8" w:rsidP="00827DDC">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44DB917" w14:textId="77777777" w:rsidR="00C05DD8" w:rsidRPr="00D629EF" w:rsidRDefault="00C05DD8" w:rsidP="00827DDC">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34C25AAF"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1DAF50" w14:textId="77777777" w:rsidR="00C05DD8" w:rsidRPr="00D629EF" w:rsidRDefault="00C05DD8" w:rsidP="00827DDC">
            <w:pPr>
              <w:pStyle w:val="TAC"/>
              <w:rPr>
                <w:lang w:eastAsia="ja-JP"/>
              </w:rPr>
            </w:pPr>
            <w:r w:rsidRPr="00D629EF">
              <w:rPr>
                <w:lang w:eastAsia="ja-JP"/>
              </w:rPr>
              <w:t>-</w:t>
            </w:r>
          </w:p>
        </w:tc>
      </w:tr>
      <w:tr w:rsidR="00C05DD8" w:rsidRPr="00D629EF" w14:paraId="33015081" w14:textId="77777777" w:rsidTr="00827DDC">
        <w:tc>
          <w:tcPr>
            <w:tcW w:w="2352" w:type="dxa"/>
            <w:tcBorders>
              <w:top w:val="single" w:sz="4" w:space="0" w:color="auto"/>
              <w:left w:val="single" w:sz="4" w:space="0" w:color="auto"/>
              <w:bottom w:val="single" w:sz="4" w:space="0" w:color="auto"/>
              <w:right w:val="single" w:sz="4" w:space="0" w:color="auto"/>
            </w:tcBorders>
          </w:tcPr>
          <w:p w14:paraId="07E5C95C" w14:textId="77777777" w:rsidR="00C05DD8" w:rsidRPr="00D629EF" w:rsidRDefault="00C05DD8" w:rsidP="00827DDC">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156A7ADB"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0F7F262"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1A76BD" w14:textId="77777777" w:rsidR="00C05DD8" w:rsidRPr="00D629EF" w:rsidRDefault="00C05DD8" w:rsidP="00827DDC">
            <w:pPr>
              <w:pStyle w:val="TAL"/>
              <w:rPr>
                <w:noProof/>
                <w:lang w:eastAsia="ja-JP"/>
              </w:rPr>
            </w:pPr>
            <w:r w:rsidRPr="00D629EF">
              <w:rPr>
                <w:noProof/>
                <w:lang w:eastAsia="ja-JP"/>
              </w:rPr>
              <w:t xml:space="preserve">Inactivity Timer </w:t>
            </w:r>
          </w:p>
          <w:p w14:paraId="194A0209" w14:textId="77777777" w:rsidR="00C05DD8" w:rsidRPr="00D629EF" w:rsidRDefault="00C05DD8"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473CD0C9" w14:textId="77777777" w:rsidR="00C05DD8" w:rsidRPr="00D629EF" w:rsidRDefault="00C05DD8" w:rsidP="00827DDC">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03228DBC"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A40930" w14:textId="77777777" w:rsidR="00C05DD8" w:rsidRPr="00D629EF" w:rsidRDefault="00C05DD8" w:rsidP="00827DDC">
            <w:pPr>
              <w:pStyle w:val="TAC"/>
              <w:rPr>
                <w:lang w:eastAsia="ja-JP"/>
              </w:rPr>
            </w:pPr>
            <w:r w:rsidRPr="00D629EF">
              <w:rPr>
                <w:lang w:eastAsia="ja-JP"/>
              </w:rPr>
              <w:t>-</w:t>
            </w:r>
          </w:p>
        </w:tc>
      </w:tr>
      <w:tr w:rsidR="00C05DD8" w:rsidRPr="00D629EF" w14:paraId="7970C878" w14:textId="77777777" w:rsidTr="00827DDC">
        <w:tc>
          <w:tcPr>
            <w:tcW w:w="2352" w:type="dxa"/>
            <w:tcBorders>
              <w:top w:val="single" w:sz="4" w:space="0" w:color="auto"/>
              <w:left w:val="single" w:sz="4" w:space="0" w:color="auto"/>
              <w:bottom w:val="single" w:sz="4" w:space="0" w:color="auto"/>
              <w:right w:val="single" w:sz="4" w:space="0" w:color="auto"/>
            </w:tcBorders>
          </w:tcPr>
          <w:p w14:paraId="547A3C14" w14:textId="77777777" w:rsidR="00C05DD8" w:rsidRPr="00D629EF" w:rsidRDefault="00C05DD8"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705FB596"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2C63208"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87A1E2C" w14:textId="77777777" w:rsidR="00C05DD8" w:rsidRPr="00D629EF" w:rsidRDefault="00C05DD8" w:rsidP="00827DDC">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6FE4397A" w14:textId="77777777" w:rsidR="00C05DD8" w:rsidRPr="00D629EF" w:rsidRDefault="00C05DD8" w:rsidP="00827DDC">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217DDFB4" w14:textId="77777777" w:rsidR="00C05DD8" w:rsidRPr="00D629EF" w:rsidRDefault="00C05DD8" w:rsidP="00827DDC">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4FBC2E5" w14:textId="77777777" w:rsidR="00C05DD8" w:rsidRPr="00D629EF" w:rsidRDefault="00C05DD8" w:rsidP="00827DDC">
            <w:pPr>
              <w:pStyle w:val="TAC"/>
              <w:rPr>
                <w:rFonts w:cs="Arial"/>
                <w:szCs w:val="18"/>
                <w:lang w:eastAsia="ja-JP"/>
              </w:rPr>
            </w:pPr>
            <w:r w:rsidRPr="00D629EF">
              <w:rPr>
                <w:rFonts w:cs="Arial"/>
                <w:szCs w:val="18"/>
                <w:lang w:eastAsia="ja-JP"/>
              </w:rPr>
              <w:t>ignore</w:t>
            </w:r>
          </w:p>
        </w:tc>
      </w:tr>
      <w:tr w:rsidR="00C05DD8" w:rsidRPr="00D629EF" w14:paraId="7808E7E3" w14:textId="77777777" w:rsidTr="00827DDC">
        <w:tc>
          <w:tcPr>
            <w:tcW w:w="2352" w:type="dxa"/>
            <w:tcBorders>
              <w:top w:val="single" w:sz="4" w:space="0" w:color="auto"/>
              <w:left w:val="single" w:sz="4" w:space="0" w:color="auto"/>
              <w:bottom w:val="single" w:sz="4" w:space="0" w:color="auto"/>
              <w:right w:val="single" w:sz="4" w:space="0" w:color="auto"/>
            </w:tcBorders>
          </w:tcPr>
          <w:p w14:paraId="76C79867" w14:textId="77777777" w:rsidR="00C05DD8" w:rsidRPr="00D629EF" w:rsidRDefault="00C05DD8" w:rsidP="00827DDC">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622EAE83" w14:textId="77777777" w:rsidR="00C05DD8" w:rsidRPr="00D629EF" w:rsidRDefault="00C05DD8" w:rsidP="00827DDC">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3E9C49D"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A287987" w14:textId="77777777" w:rsidR="00C05DD8" w:rsidRPr="00D629EF" w:rsidRDefault="00C05DD8" w:rsidP="00827DDC">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DCAF640"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55D6A9" w14:textId="77777777" w:rsidR="00C05DD8" w:rsidRPr="00D629EF" w:rsidRDefault="00C05DD8" w:rsidP="00827DDC">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E18C9F7" w14:textId="77777777" w:rsidR="00C05DD8" w:rsidRPr="00D629EF" w:rsidRDefault="00C05DD8" w:rsidP="00827DDC">
            <w:pPr>
              <w:pStyle w:val="TAC"/>
              <w:rPr>
                <w:lang w:eastAsia="ja-JP"/>
              </w:rPr>
            </w:pPr>
            <w:r w:rsidRPr="00D629EF">
              <w:rPr>
                <w:lang w:eastAsia="ja-JP"/>
              </w:rPr>
              <w:t>ignore</w:t>
            </w:r>
          </w:p>
        </w:tc>
      </w:tr>
      <w:tr w:rsidR="00C05DD8" w:rsidRPr="00D629EF" w14:paraId="1A66EE0C"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08B4E388" w14:textId="77777777" w:rsidR="00C05DD8" w:rsidRPr="00D629EF" w:rsidRDefault="00C05DD8" w:rsidP="00827DDC">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1E8999D2" w14:textId="77777777" w:rsidR="00C05DD8" w:rsidRPr="00D629EF" w:rsidRDefault="00C05DD8"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FDED6B9" w14:textId="77777777" w:rsidR="00C05DD8" w:rsidRPr="00D629EF" w:rsidRDefault="00C05DD8" w:rsidP="00827DDC">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2E02AFC" w14:textId="77777777" w:rsidR="00C05DD8" w:rsidRPr="00D629EF" w:rsidRDefault="00C05DD8"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DDCCBB"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03EAD7"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509D5" w14:textId="77777777" w:rsidR="00C05DD8" w:rsidRPr="00D629EF" w:rsidRDefault="00C05DD8" w:rsidP="00827DDC">
            <w:pPr>
              <w:pStyle w:val="TAC"/>
              <w:rPr>
                <w:lang w:eastAsia="ja-JP"/>
              </w:rPr>
            </w:pPr>
            <w:r w:rsidRPr="00D629EF">
              <w:rPr>
                <w:lang w:eastAsia="ja-JP"/>
              </w:rPr>
              <w:t>-</w:t>
            </w:r>
          </w:p>
        </w:tc>
      </w:tr>
      <w:tr w:rsidR="00C05DD8" w:rsidRPr="00D629EF" w14:paraId="4EE43091"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79C708A4" w14:textId="77777777" w:rsidR="00C05DD8" w:rsidRPr="00D629EF" w:rsidRDefault="00C05DD8" w:rsidP="00827DDC">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63A363F4" w14:textId="77777777" w:rsidR="00C05DD8" w:rsidRPr="00D629EF" w:rsidRDefault="00C05DD8" w:rsidP="00827DDC">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3E6288" w14:textId="77777777" w:rsidR="00C05DD8" w:rsidRPr="00D629EF" w:rsidRDefault="00C05DD8" w:rsidP="00827DDC">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A56BB8C" w14:textId="77777777" w:rsidR="00C05DD8" w:rsidRPr="00D629EF" w:rsidRDefault="00C05DD8" w:rsidP="00827DDC">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C65AFEB"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1A9DD8"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262849" w14:textId="77777777" w:rsidR="00C05DD8" w:rsidRPr="00D629EF" w:rsidRDefault="00C05DD8" w:rsidP="00827DDC">
            <w:pPr>
              <w:pStyle w:val="TAC"/>
              <w:rPr>
                <w:lang w:eastAsia="ja-JP"/>
              </w:rPr>
            </w:pPr>
            <w:r w:rsidRPr="00D629EF">
              <w:rPr>
                <w:lang w:eastAsia="ja-JP"/>
              </w:rPr>
              <w:t>-</w:t>
            </w:r>
          </w:p>
        </w:tc>
      </w:tr>
      <w:tr w:rsidR="00C05DD8" w:rsidRPr="00D629EF" w14:paraId="0B735977"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2327FF6C"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07E966B"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5D6BF4"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032464" w14:textId="77777777" w:rsidR="00C05DD8" w:rsidRPr="00D629EF" w:rsidRDefault="00C05DD8" w:rsidP="00827DDC">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D97E55F"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74D92"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77AEA1" w14:textId="77777777" w:rsidR="00C05DD8" w:rsidRPr="00D629EF" w:rsidRDefault="00C05DD8" w:rsidP="00827DDC">
            <w:pPr>
              <w:pStyle w:val="TAC"/>
              <w:rPr>
                <w:lang w:eastAsia="ja-JP"/>
              </w:rPr>
            </w:pPr>
            <w:r w:rsidRPr="00D629EF">
              <w:rPr>
                <w:lang w:eastAsia="ja-JP"/>
              </w:rPr>
              <w:t>-</w:t>
            </w:r>
          </w:p>
        </w:tc>
      </w:tr>
      <w:tr w:rsidR="00C05DD8" w:rsidRPr="00D629EF" w14:paraId="0AB59801"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33BF130"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DA098CE"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12CC8F"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3E6CDB" w14:textId="77777777" w:rsidR="00C05DD8" w:rsidRPr="00D629EF" w:rsidRDefault="00C05DD8" w:rsidP="00827DDC">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EE2DE67"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7B153E"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EAE73A" w14:textId="77777777" w:rsidR="00C05DD8" w:rsidRPr="00D629EF" w:rsidRDefault="00C05DD8" w:rsidP="00827DDC">
            <w:pPr>
              <w:pStyle w:val="TAC"/>
              <w:rPr>
                <w:lang w:eastAsia="ja-JP"/>
              </w:rPr>
            </w:pPr>
            <w:r w:rsidRPr="00D629EF">
              <w:rPr>
                <w:lang w:eastAsia="ja-JP"/>
              </w:rPr>
              <w:t>-</w:t>
            </w:r>
          </w:p>
        </w:tc>
      </w:tr>
      <w:tr w:rsidR="00C05DD8" w:rsidRPr="00D629EF" w14:paraId="6EAFD1B4"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7395229F"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3B5E19CF"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410F158"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0779F6" w14:textId="77777777" w:rsidR="00C05DD8" w:rsidRPr="00D629EF" w:rsidRDefault="00C05DD8" w:rsidP="00827DDC">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EDEA6A9"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AC887E"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FD4793" w14:textId="77777777" w:rsidR="00C05DD8" w:rsidRPr="00D629EF" w:rsidRDefault="00C05DD8" w:rsidP="00827DDC">
            <w:pPr>
              <w:pStyle w:val="TAC"/>
              <w:rPr>
                <w:lang w:eastAsia="ja-JP"/>
              </w:rPr>
            </w:pPr>
            <w:r w:rsidRPr="00D629EF">
              <w:rPr>
                <w:lang w:eastAsia="ja-JP"/>
              </w:rPr>
              <w:t>-</w:t>
            </w:r>
          </w:p>
        </w:tc>
      </w:tr>
      <w:tr w:rsidR="00C05DD8" w:rsidRPr="00D629EF" w14:paraId="0649F79D"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A0CD79B"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09B840D6"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C9BF7F4"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843DE9" w14:textId="77777777" w:rsidR="00C05DD8" w:rsidRPr="00D629EF" w:rsidRDefault="00C05DD8" w:rsidP="00827DDC">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1A47C746"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B481AD"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DF9AFE" w14:textId="77777777" w:rsidR="00C05DD8" w:rsidRPr="00D629EF" w:rsidRDefault="00C05DD8" w:rsidP="00827DDC">
            <w:pPr>
              <w:pStyle w:val="TAC"/>
              <w:rPr>
                <w:lang w:eastAsia="ja-JP"/>
              </w:rPr>
            </w:pPr>
            <w:r w:rsidRPr="00D629EF">
              <w:rPr>
                <w:lang w:eastAsia="ja-JP"/>
              </w:rPr>
              <w:t>-</w:t>
            </w:r>
          </w:p>
        </w:tc>
      </w:tr>
      <w:tr w:rsidR="00C05DD8" w:rsidRPr="00D629EF" w14:paraId="33B2F4E9"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5EAD06E5"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2EEE5642" w14:textId="77777777" w:rsidR="00C05DD8" w:rsidRPr="00D629EF" w:rsidRDefault="00C05DD8" w:rsidP="00827DDC">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86FFE5E"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B7E0E33" w14:textId="77777777" w:rsidR="00C05DD8" w:rsidRPr="00D629EF" w:rsidRDefault="00C05DD8" w:rsidP="00827DDC">
            <w:pPr>
              <w:pStyle w:val="TAL"/>
              <w:rPr>
                <w:noProof/>
                <w:lang w:eastAsia="ja-JP"/>
              </w:rPr>
            </w:pPr>
            <w:r w:rsidRPr="00D629EF">
              <w:rPr>
                <w:noProof/>
                <w:lang w:eastAsia="ja-JP"/>
              </w:rPr>
              <w:t>QoS Flow QoS Parameters List</w:t>
            </w:r>
          </w:p>
          <w:p w14:paraId="3DF3A141" w14:textId="77777777" w:rsidR="00C05DD8" w:rsidRPr="00D629EF" w:rsidRDefault="00C05DD8" w:rsidP="00827DDC">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467E1593" w14:textId="77777777" w:rsidR="00C05DD8" w:rsidRPr="00D629EF" w:rsidRDefault="00C05DD8" w:rsidP="00827DDC">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0E95DF"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987450" w14:textId="77777777" w:rsidR="00C05DD8" w:rsidRPr="00D629EF" w:rsidRDefault="00C05DD8" w:rsidP="00827DDC">
            <w:pPr>
              <w:pStyle w:val="TAC"/>
              <w:rPr>
                <w:lang w:eastAsia="ja-JP"/>
              </w:rPr>
            </w:pPr>
            <w:r w:rsidRPr="00D629EF">
              <w:rPr>
                <w:lang w:eastAsia="ja-JP"/>
              </w:rPr>
              <w:t>-</w:t>
            </w:r>
          </w:p>
        </w:tc>
      </w:tr>
      <w:tr w:rsidR="00C05DD8" w:rsidRPr="00D629EF" w14:paraId="5C0DD997"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736A4BEF"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FEFFFFE"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3C89F7"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85A8A4" w14:textId="77777777" w:rsidR="00C05DD8" w:rsidRPr="00D629EF" w:rsidRDefault="00C05DD8" w:rsidP="00827DDC">
            <w:pPr>
              <w:pStyle w:val="TAL"/>
              <w:rPr>
                <w:noProof/>
                <w:lang w:eastAsia="ja-JP"/>
              </w:rPr>
            </w:pPr>
            <w:r w:rsidRPr="00D629EF">
              <w:rPr>
                <w:noProof/>
                <w:lang w:eastAsia="ja-JP"/>
              </w:rPr>
              <w:t xml:space="preserve">Data Forwarding Information Request </w:t>
            </w:r>
          </w:p>
          <w:p w14:paraId="28A3623D" w14:textId="77777777" w:rsidR="00C05DD8" w:rsidRPr="00D629EF" w:rsidRDefault="00C05DD8" w:rsidP="00827DDC">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1EFC7CA7" w14:textId="77777777" w:rsidR="00C05DD8" w:rsidRPr="00D629EF" w:rsidRDefault="00C05DD8" w:rsidP="00827DDC">
            <w:pPr>
              <w:pStyle w:val="TAL"/>
              <w:rPr>
                <w:lang w:eastAsia="ja-JP"/>
              </w:rPr>
            </w:pPr>
            <w:r w:rsidRPr="00D629EF">
              <w:rPr>
                <w:lang w:eastAsia="ja-JP"/>
              </w:rPr>
              <w:t xml:space="preserve">Requesting forwarding information from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746D8E0"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3FAEAC8" w14:textId="77777777" w:rsidR="00C05DD8" w:rsidRPr="00D629EF" w:rsidRDefault="00C05DD8" w:rsidP="00827DDC">
            <w:pPr>
              <w:pStyle w:val="TAC"/>
              <w:rPr>
                <w:lang w:eastAsia="ja-JP"/>
              </w:rPr>
            </w:pPr>
            <w:r w:rsidRPr="00D629EF">
              <w:rPr>
                <w:lang w:eastAsia="ja-JP"/>
              </w:rPr>
              <w:t>-</w:t>
            </w:r>
          </w:p>
        </w:tc>
      </w:tr>
      <w:tr w:rsidR="00C05DD8" w:rsidRPr="00D629EF" w14:paraId="2521CF04" w14:textId="77777777" w:rsidTr="00827DDC">
        <w:tc>
          <w:tcPr>
            <w:tcW w:w="2352" w:type="dxa"/>
            <w:tcBorders>
              <w:top w:val="single" w:sz="4" w:space="0" w:color="auto"/>
              <w:left w:val="single" w:sz="4" w:space="0" w:color="auto"/>
              <w:bottom w:val="single" w:sz="4" w:space="0" w:color="auto"/>
              <w:right w:val="single" w:sz="4" w:space="0" w:color="auto"/>
            </w:tcBorders>
          </w:tcPr>
          <w:p w14:paraId="1A615504" w14:textId="77777777" w:rsidR="00C05DD8" w:rsidRPr="00D629EF" w:rsidRDefault="00C05DD8" w:rsidP="00827DDC">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23074828"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967E7DE"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2371879" w14:textId="77777777" w:rsidR="00C05DD8" w:rsidRPr="00D629EF" w:rsidRDefault="00C05DD8" w:rsidP="00827DDC">
            <w:pPr>
              <w:pStyle w:val="TAL"/>
              <w:rPr>
                <w:noProof/>
                <w:lang w:eastAsia="ja-JP"/>
              </w:rPr>
            </w:pPr>
            <w:r w:rsidRPr="00D629EF">
              <w:rPr>
                <w:noProof/>
                <w:lang w:eastAsia="ja-JP"/>
              </w:rPr>
              <w:t xml:space="preserve">Inactivity Timer </w:t>
            </w:r>
          </w:p>
          <w:p w14:paraId="26B2B838" w14:textId="77777777" w:rsidR="00C05DD8" w:rsidRPr="00D629EF" w:rsidRDefault="00C05DD8" w:rsidP="00827DDC">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1520327" w14:textId="77777777" w:rsidR="00C05DD8" w:rsidRPr="00D629EF" w:rsidRDefault="00C05DD8" w:rsidP="00827DDC">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24FBB99"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C9A8C" w14:textId="77777777" w:rsidR="00C05DD8" w:rsidRPr="00D629EF" w:rsidRDefault="00C05DD8" w:rsidP="00827DDC">
            <w:pPr>
              <w:pStyle w:val="TAC"/>
              <w:rPr>
                <w:lang w:eastAsia="ja-JP"/>
              </w:rPr>
            </w:pPr>
            <w:r w:rsidRPr="00D629EF">
              <w:rPr>
                <w:lang w:eastAsia="ja-JP"/>
              </w:rPr>
              <w:t>-</w:t>
            </w:r>
          </w:p>
        </w:tc>
      </w:tr>
      <w:tr w:rsidR="00C05DD8" w:rsidRPr="00D629EF" w14:paraId="20161DCD" w14:textId="77777777" w:rsidTr="00827DDC">
        <w:tc>
          <w:tcPr>
            <w:tcW w:w="2352" w:type="dxa"/>
            <w:tcBorders>
              <w:top w:val="single" w:sz="4" w:space="0" w:color="auto"/>
              <w:left w:val="single" w:sz="4" w:space="0" w:color="auto"/>
              <w:bottom w:val="single" w:sz="4" w:space="0" w:color="auto"/>
              <w:right w:val="single" w:sz="4" w:space="0" w:color="auto"/>
            </w:tcBorders>
          </w:tcPr>
          <w:p w14:paraId="1D0FA459" w14:textId="77777777" w:rsidR="00C05DD8" w:rsidRPr="00D629EF" w:rsidRDefault="00C05DD8" w:rsidP="00827DDC">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7C20A047" w14:textId="77777777" w:rsidR="00C05DD8" w:rsidRPr="00D629EF" w:rsidRDefault="00C05DD8" w:rsidP="00827DDC">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B1BB9B"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76EDDE" w14:textId="77777777" w:rsidR="00C05DD8" w:rsidRPr="00D629EF" w:rsidRDefault="00C05DD8" w:rsidP="00827DDC">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0903F34" w14:textId="77777777" w:rsidR="00C05DD8" w:rsidRPr="00D629EF" w:rsidRDefault="00C05DD8" w:rsidP="00827DDC">
            <w:pPr>
              <w:pStyle w:val="TAL"/>
              <w:rPr>
                <w:lang w:eastAsia="ja-JP"/>
              </w:rPr>
            </w:pPr>
            <w:r w:rsidRPr="00D629EF">
              <w:rPr>
                <w:lang w:eastAsia="ja-JP"/>
              </w:rPr>
              <w:t xml:space="preserve">Provides the PDCP SN Status at setup after Resume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68D59AC2" w14:textId="77777777" w:rsidR="00C05DD8" w:rsidRPr="00D629EF" w:rsidRDefault="00C05DD8" w:rsidP="00827DDC">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9F01D4" w14:textId="77777777" w:rsidR="00C05DD8" w:rsidRPr="00D629EF" w:rsidRDefault="00C05DD8" w:rsidP="00827DDC">
            <w:pPr>
              <w:pStyle w:val="TAC"/>
              <w:rPr>
                <w:lang w:eastAsia="ja-JP"/>
              </w:rPr>
            </w:pPr>
            <w:r w:rsidRPr="00D629EF">
              <w:rPr>
                <w:lang w:eastAsia="ja-JP"/>
              </w:rPr>
              <w:t>-</w:t>
            </w:r>
          </w:p>
        </w:tc>
      </w:tr>
      <w:tr w:rsidR="00C05DD8" w:rsidRPr="00D629EF" w14:paraId="58E49392" w14:textId="77777777" w:rsidTr="00827DDC">
        <w:tc>
          <w:tcPr>
            <w:tcW w:w="2352" w:type="dxa"/>
            <w:tcBorders>
              <w:top w:val="single" w:sz="4" w:space="0" w:color="auto"/>
              <w:left w:val="single" w:sz="4" w:space="0" w:color="auto"/>
              <w:bottom w:val="single" w:sz="4" w:space="0" w:color="auto"/>
              <w:right w:val="single" w:sz="4" w:space="0" w:color="auto"/>
            </w:tcBorders>
          </w:tcPr>
          <w:p w14:paraId="0B81F7A6" w14:textId="77777777" w:rsidR="00C05DD8" w:rsidRPr="00D629EF" w:rsidRDefault="00C05DD8" w:rsidP="00827DDC">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14065B4C" w14:textId="77777777" w:rsidR="00C05DD8" w:rsidRPr="00D629EF" w:rsidRDefault="00C05DD8" w:rsidP="00827DDC">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92ABB" w14:textId="77777777" w:rsidR="00C05DD8" w:rsidRPr="00D629EF" w:rsidRDefault="00C05DD8" w:rsidP="00827DDC">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61923A5" w14:textId="77777777" w:rsidR="00C05DD8" w:rsidRPr="00D629EF" w:rsidRDefault="00C05DD8" w:rsidP="00827DDC">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D79575F" w14:textId="77777777" w:rsidR="00C05DD8" w:rsidRPr="00D629EF" w:rsidRDefault="00C05DD8" w:rsidP="00827DDC">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 </w:t>
            </w:r>
          </w:p>
        </w:tc>
        <w:tc>
          <w:tcPr>
            <w:tcW w:w="1134" w:type="dxa"/>
            <w:tcBorders>
              <w:top w:val="single" w:sz="4" w:space="0" w:color="auto"/>
              <w:left w:val="single" w:sz="4" w:space="0" w:color="auto"/>
              <w:bottom w:val="single" w:sz="4" w:space="0" w:color="auto"/>
              <w:right w:val="single" w:sz="4" w:space="0" w:color="auto"/>
            </w:tcBorders>
          </w:tcPr>
          <w:p w14:paraId="5319969A" w14:textId="77777777" w:rsidR="00C05DD8" w:rsidRPr="00D629EF" w:rsidRDefault="00C05DD8" w:rsidP="00827DDC">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B3698A" w14:textId="77777777" w:rsidR="00C05DD8" w:rsidRPr="00D629EF" w:rsidRDefault="00C05DD8" w:rsidP="00827DDC">
            <w:pPr>
              <w:pStyle w:val="TAC"/>
              <w:rPr>
                <w:rFonts w:cs="Arial"/>
                <w:szCs w:val="18"/>
                <w:lang w:eastAsia="ja-JP"/>
              </w:rPr>
            </w:pPr>
            <w:r w:rsidRPr="00D629EF">
              <w:rPr>
                <w:rFonts w:cs="Arial"/>
                <w:szCs w:val="18"/>
                <w:lang w:eastAsia="ja-JP"/>
              </w:rPr>
              <w:t>ignore</w:t>
            </w:r>
          </w:p>
        </w:tc>
      </w:tr>
      <w:tr w:rsidR="00156674" w:rsidRPr="00D629EF" w14:paraId="1C99A7BD" w14:textId="77777777" w:rsidTr="00827DDC">
        <w:trPr>
          <w:ins w:id="141" w:author="Huawei" w:date="2021-05-05T10:41:00Z"/>
        </w:trPr>
        <w:tc>
          <w:tcPr>
            <w:tcW w:w="2352" w:type="dxa"/>
            <w:tcBorders>
              <w:top w:val="single" w:sz="4" w:space="0" w:color="auto"/>
              <w:left w:val="single" w:sz="4" w:space="0" w:color="auto"/>
              <w:bottom w:val="single" w:sz="4" w:space="0" w:color="auto"/>
              <w:right w:val="single" w:sz="4" w:space="0" w:color="auto"/>
            </w:tcBorders>
          </w:tcPr>
          <w:p w14:paraId="65984820" w14:textId="0E02DAC9" w:rsidR="00156674" w:rsidRPr="00D629EF" w:rsidRDefault="00156674" w:rsidP="00156674">
            <w:pPr>
              <w:keepNext/>
              <w:keepLines/>
              <w:spacing w:after="0"/>
              <w:ind w:leftChars="202" w:left="404"/>
              <w:rPr>
                <w:ins w:id="142" w:author="Huawei" w:date="2021-05-05T10:41:00Z"/>
                <w:rFonts w:ascii="Arial" w:hAnsi="Arial" w:cs="Arial"/>
                <w:noProof/>
                <w:sz w:val="18"/>
                <w:szCs w:val="18"/>
                <w:lang w:eastAsia="ja-JP"/>
              </w:rPr>
            </w:pPr>
            <w:ins w:id="143" w:author="Huawei" w:date="2021-05-05T10:41:00Z">
              <w:r>
                <w:rPr>
                  <w:rFonts w:ascii="Arial" w:hAnsi="Arial" w:cs="Arial" w:hint="eastAsia"/>
                  <w:noProof/>
                  <w:sz w:val="18"/>
                  <w:szCs w:val="18"/>
                  <w:lang w:eastAsia="zh-CN"/>
                </w:rPr>
                <w:t>&gt;</w:t>
              </w:r>
              <w:r>
                <w:rPr>
                  <w:rFonts w:ascii="Arial" w:hAnsi="Arial" w:cs="Arial"/>
                  <w:noProof/>
                  <w:sz w:val="18"/>
                  <w:szCs w:val="18"/>
                  <w:lang w:eastAsia="zh-CN"/>
                </w:rPr>
                <w:t>&gt;&gt;</w:t>
              </w:r>
              <w:r w:rsidRPr="000061D0">
                <w:rPr>
                  <w:rFonts w:ascii="Arial" w:hAnsi="Arial" w:cs="Arial"/>
                  <w:noProof/>
                  <w:sz w:val="18"/>
                  <w:szCs w:val="18"/>
                  <w:lang w:eastAsia="zh-CN"/>
                </w:rPr>
                <w:t>Ignore Mapping Rule Indication</w:t>
              </w:r>
            </w:ins>
          </w:p>
        </w:tc>
        <w:tc>
          <w:tcPr>
            <w:tcW w:w="1133" w:type="dxa"/>
            <w:tcBorders>
              <w:top w:val="single" w:sz="4" w:space="0" w:color="auto"/>
              <w:left w:val="single" w:sz="4" w:space="0" w:color="auto"/>
              <w:bottom w:val="single" w:sz="4" w:space="0" w:color="auto"/>
              <w:right w:val="single" w:sz="4" w:space="0" w:color="auto"/>
            </w:tcBorders>
          </w:tcPr>
          <w:p w14:paraId="1E13E72B" w14:textId="1E900911" w:rsidR="00156674" w:rsidRPr="00D629EF" w:rsidRDefault="00156674" w:rsidP="00156674">
            <w:pPr>
              <w:pStyle w:val="TAL"/>
              <w:rPr>
                <w:ins w:id="144" w:author="Huawei" w:date="2021-05-05T10:41:00Z"/>
                <w:rFonts w:cs="Arial"/>
                <w:szCs w:val="18"/>
                <w:lang w:eastAsia="ja-JP"/>
              </w:rPr>
            </w:pPr>
            <w:ins w:id="145" w:author="Huawei" w:date="2021-05-05T10:41: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7C98138A" w14:textId="77777777" w:rsidR="00156674" w:rsidRPr="00D629EF" w:rsidRDefault="00156674" w:rsidP="00156674">
            <w:pPr>
              <w:pStyle w:val="TAL"/>
              <w:rPr>
                <w:ins w:id="146" w:author="Huawei" w:date="2021-05-05T10:4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1329ACD" w14:textId="16B8A5EC" w:rsidR="00156674" w:rsidRPr="00D629EF" w:rsidRDefault="00156674" w:rsidP="00156674">
            <w:pPr>
              <w:pStyle w:val="TAL"/>
              <w:rPr>
                <w:ins w:id="147" w:author="Huawei" w:date="2021-05-05T10:41:00Z"/>
                <w:rFonts w:cs="Arial"/>
                <w:noProof/>
                <w:szCs w:val="18"/>
                <w:lang w:eastAsia="ja-JP"/>
              </w:rPr>
            </w:pPr>
            <w:ins w:id="148" w:author="Huawei" w:date="2021-05-05T10:41: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3D69AC79" w14:textId="44C212EB" w:rsidR="00156674" w:rsidRPr="00D629EF" w:rsidRDefault="00156674" w:rsidP="00156674">
            <w:pPr>
              <w:pStyle w:val="TAL"/>
              <w:rPr>
                <w:ins w:id="149" w:author="Huawei" w:date="2021-05-05T10:41:00Z"/>
                <w:rFonts w:cs="Arial"/>
                <w:szCs w:val="18"/>
                <w:lang w:eastAsia="ja-JP"/>
              </w:rPr>
            </w:pPr>
            <w:ins w:id="150" w:author="Huawei" w:date="2021-05-05T10:41:00Z">
              <w:r>
                <w:rPr>
                  <w:color w:val="FF0000"/>
                </w:rPr>
                <w:t xml:space="preserve">Included if the </w:t>
              </w:r>
              <w:proofErr w:type="spellStart"/>
              <w:r>
                <w:rPr>
                  <w:color w:val="FF0000"/>
                </w:rPr>
                <w:t>QoS</w:t>
              </w:r>
              <w:proofErr w:type="spellEnd"/>
              <w:r>
                <w:rPr>
                  <w:color w:val="FF0000"/>
                </w:rPr>
                <w:t xml:space="preserve"> flow mapping rule for the DRB has not been decided by </w:t>
              </w:r>
              <w:proofErr w:type="spellStart"/>
              <w:r>
                <w:rPr>
                  <w:color w:val="FF0000"/>
                </w:rPr>
                <w:t>gNB</w:t>
              </w:r>
              <w:proofErr w:type="spellEnd"/>
              <w:r>
                <w:rPr>
                  <w:color w:val="FF0000"/>
                </w:rPr>
                <w:t>-CU-CP.</w:t>
              </w:r>
            </w:ins>
          </w:p>
        </w:tc>
        <w:tc>
          <w:tcPr>
            <w:tcW w:w="1134" w:type="dxa"/>
            <w:tcBorders>
              <w:top w:val="single" w:sz="4" w:space="0" w:color="auto"/>
              <w:left w:val="single" w:sz="4" w:space="0" w:color="auto"/>
              <w:bottom w:val="single" w:sz="4" w:space="0" w:color="auto"/>
              <w:right w:val="single" w:sz="4" w:space="0" w:color="auto"/>
            </w:tcBorders>
          </w:tcPr>
          <w:p w14:paraId="1A0A7D7E" w14:textId="645CA673" w:rsidR="00156674" w:rsidRPr="00D629EF" w:rsidRDefault="00156674" w:rsidP="00156674">
            <w:pPr>
              <w:pStyle w:val="TAC"/>
              <w:rPr>
                <w:ins w:id="151" w:author="Huawei" w:date="2021-05-05T10:41:00Z"/>
                <w:rFonts w:cs="Arial"/>
                <w:szCs w:val="18"/>
                <w:lang w:eastAsia="ja-JP"/>
              </w:rPr>
            </w:pPr>
            <w:ins w:id="152" w:author="Huawei" w:date="2021-05-05T10:41: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1F7D14F4" w14:textId="70F12A22" w:rsidR="00156674" w:rsidRPr="00D629EF" w:rsidRDefault="00FB7170" w:rsidP="00156674">
            <w:pPr>
              <w:pStyle w:val="TAC"/>
              <w:rPr>
                <w:ins w:id="153" w:author="Huawei" w:date="2021-05-05T10:41:00Z"/>
                <w:rFonts w:cs="Arial"/>
                <w:szCs w:val="18"/>
                <w:lang w:eastAsia="ja-JP"/>
              </w:rPr>
            </w:pPr>
            <w:ins w:id="154" w:author="Huawei" w:date="2021-05-24T19:11:00Z">
              <w:r>
                <w:rPr>
                  <w:rFonts w:cs="Arial"/>
                  <w:szCs w:val="18"/>
                  <w:lang w:eastAsia="zh-CN"/>
                </w:rPr>
                <w:t>reject</w:t>
              </w:r>
            </w:ins>
          </w:p>
        </w:tc>
      </w:tr>
      <w:tr w:rsidR="00156674" w:rsidRPr="00D629EF" w14:paraId="4E5A6E8F"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53FE29F8" w14:textId="77777777" w:rsidR="00156674" w:rsidRPr="00D629EF" w:rsidRDefault="00156674" w:rsidP="00156674">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589CF871" w14:textId="77777777" w:rsidR="00156674" w:rsidRPr="00D629EF"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8F3EFBA" w14:textId="77777777" w:rsidR="00156674" w:rsidRPr="00D629EF" w:rsidRDefault="00156674" w:rsidP="00156674">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14082E4" w14:textId="77777777" w:rsidR="00156674" w:rsidRPr="00D629EF" w:rsidRDefault="00156674" w:rsidP="0015667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2EA5A3F"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4C833"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D137E7" w14:textId="77777777" w:rsidR="00156674" w:rsidRPr="00D629EF" w:rsidRDefault="00156674" w:rsidP="00156674">
            <w:pPr>
              <w:pStyle w:val="TAC"/>
              <w:rPr>
                <w:lang w:eastAsia="ja-JP"/>
              </w:rPr>
            </w:pPr>
            <w:r w:rsidRPr="00D629EF">
              <w:rPr>
                <w:lang w:eastAsia="ja-JP"/>
              </w:rPr>
              <w:t>-</w:t>
            </w:r>
          </w:p>
        </w:tc>
      </w:tr>
      <w:tr w:rsidR="00156674" w:rsidRPr="00D629EF" w14:paraId="557A301F"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7E505563" w14:textId="77777777" w:rsidR="00156674" w:rsidRPr="00D629EF" w:rsidRDefault="00156674" w:rsidP="00156674">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AE8B751" w14:textId="77777777" w:rsidR="00156674" w:rsidRPr="00D629EF"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CCD7E1B" w14:textId="77777777" w:rsidR="00156674" w:rsidRPr="00D629EF" w:rsidRDefault="00156674" w:rsidP="00156674">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6BD05C" w14:textId="77777777" w:rsidR="00156674" w:rsidRPr="00D629EF" w:rsidRDefault="00156674" w:rsidP="0015667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D2551AF"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BB6E95"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8E12F6" w14:textId="77777777" w:rsidR="00156674" w:rsidRPr="00D629EF" w:rsidRDefault="00156674" w:rsidP="00156674">
            <w:pPr>
              <w:pStyle w:val="TAC"/>
              <w:rPr>
                <w:lang w:eastAsia="ja-JP"/>
              </w:rPr>
            </w:pPr>
            <w:r w:rsidRPr="00D629EF">
              <w:rPr>
                <w:lang w:eastAsia="ja-JP"/>
              </w:rPr>
              <w:t>-</w:t>
            </w:r>
          </w:p>
        </w:tc>
      </w:tr>
      <w:tr w:rsidR="00156674" w:rsidRPr="00D629EF" w14:paraId="172FA8A3"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4B94FD69"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2DCA916B" w14:textId="77777777" w:rsidR="00156674" w:rsidRPr="00D629EF" w:rsidRDefault="00156674" w:rsidP="00156674">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397B67"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400DD6" w14:textId="77777777" w:rsidR="00156674" w:rsidRPr="00D629EF" w:rsidRDefault="00156674" w:rsidP="00156674">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35FA868"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CC535B"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A69F07" w14:textId="77777777" w:rsidR="00156674" w:rsidRPr="00D629EF" w:rsidRDefault="00156674" w:rsidP="00156674">
            <w:pPr>
              <w:pStyle w:val="TAC"/>
              <w:rPr>
                <w:lang w:eastAsia="ja-JP"/>
              </w:rPr>
            </w:pPr>
            <w:r w:rsidRPr="00D629EF">
              <w:rPr>
                <w:lang w:eastAsia="ja-JP"/>
              </w:rPr>
              <w:t>-</w:t>
            </w:r>
          </w:p>
        </w:tc>
      </w:tr>
      <w:tr w:rsidR="00156674" w:rsidRPr="00D629EF" w14:paraId="0760013C"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1A652792"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35ABC1EA"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93AF87D"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5B9C05" w14:textId="77777777" w:rsidR="00156674" w:rsidRPr="00D629EF" w:rsidRDefault="00156674" w:rsidP="00156674">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037D1FAC"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34B145"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818F36" w14:textId="77777777" w:rsidR="00156674" w:rsidRPr="00D629EF" w:rsidRDefault="00156674" w:rsidP="00156674">
            <w:pPr>
              <w:pStyle w:val="TAC"/>
              <w:rPr>
                <w:lang w:eastAsia="ja-JP"/>
              </w:rPr>
            </w:pPr>
            <w:r w:rsidRPr="00D629EF">
              <w:rPr>
                <w:lang w:eastAsia="ja-JP"/>
              </w:rPr>
              <w:t>-</w:t>
            </w:r>
          </w:p>
        </w:tc>
      </w:tr>
      <w:tr w:rsidR="00156674" w:rsidRPr="00D629EF" w14:paraId="79AEB027"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091BFC85"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11B323C1"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6F67C0"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EBF2E9" w14:textId="77777777" w:rsidR="00156674" w:rsidRPr="00D629EF" w:rsidRDefault="00156674" w:rsidP="00156674">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2D2BD6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8A322"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572838" w14:textId="77777777" w:rsidR="00156674" w:rsidRPr="00D629EF" w:rsidRDefault="00156674" w:rsidP="00156674">
            <w:pPr>
              <w:pStyle w:val="TAC"/>
              <w:rPr>
                <w:lang w:eastAsia="ja-JP"/>
              </w:rPr>
            </w:pPr>
            <w:r w:rsidRPr="00D629EF">
              <w:rPr>
                <w:lang w:eastAsia="ja-JP"/>
              </w:rPr>
              <w:t>-</w:t>
            </w:r>
          </w:p>
        </w:tc>
      </w:tr>
      <w:tr w:rsidR="00156674" w:rsidRPr="00D629EF" w14:paraId="4DF92DDB"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3DA8B0C5"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0B923EED"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84B6E9"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69AD95" w14:textId="77777777" w:rsidR="00156674" w:rsidRPr="00D629EF" w:rsidRDefault="00156674" w:rsidP="00156674">
            <w:pPr>
              <w:pStyle w:val="TAL"/>
              <w:rPr>
                <w:noProof/>
                <w:lang w:eastAsia="ja-JP"/>
              </w:rPr>
            </w:pPr>
            <w:r w:rsidRPr="00D629EF">
              <w:rPr>
                <w:noProof/>
                <w:lang w:eastAsia="ja-JP"/>
              </w:rPr>
              <w:t xml:space="preserve">Data Forwarding Information </w:t>
            </w:r>
          </w:p>
          <w:p w14:paraId="5B351C05" w14:textId="77777777" w:rsidR="00156674" w:rsidRPr="00D629EF" w:rsidRDefault="00156674" w:rsidP="00156674">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1F80E56D" w14:textId="77777777" w:rsidR="00156674" w:rsidRPr="00D629EF" w:rsidRDefault="00156674" w:rsidP="00156674">
            <w:pPr>
              <w:pStyle w:val="TAL"/>
              <w:rPr>
                <w:lang w:eastAsia="ja-JP"/>
              </w:rPr>
            </w:pPr>
            <w:r w:rsidRPr="00D629EF">
              <w:rPr>
                <w:lang w:eastAsia="ja-JP"/>
              </w:rPr>
              <w:t xml:space="preserve">Providing forwarding information to the source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2EEE58DF"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D4276D" w14:textId="77777777" w:rsidR="00156674" w:rsidRPr="00D629EF" w:rsidRDefault="00156674" w:rsidP="00156674">
            <w:pPr>
              <w:pStyle w:val="TAC"/>
              <w:rPr>
                <w:lang w:eastAsia="ja-JP"/>
              </w:rPr>
            </w:pPr>
            <w:r w:rsidRPr="00D629EF">
              <w:rPr>
                <w:lang w:eastAsia="ja-JP"/>
              </w:rPr>
              <w:t>-</w:t>
            </w:r>
          </w:p>
        </w:tc>
      </w:tr>
      <w:tr w:rsidR="00156674" w:rsidRPr="00D629EF" w14:paraId="4281BF37"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6B60F94E" w14:textId="77777777" w:rsidR="00156674" w:rsidRPr="00D629EF" w:rsidRDefault="00156674" w:rsidP="00156674">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24921DF"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A5174B"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7B6354" w14:textId="77777777" w:rsidR="00156674" w:rsidRPr="00D629EF" w:rsidRDefault="00156674" w:rsidP="00156674">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2A9E5825" w14:textId="77777777" w:rsidR="00156674" w:rsidRPr="00D629EF" w:rsidRDefault="00156674" w:rsidP="00156674">
            <w:pPr>
              <w:pStyle w:val="TAL"/>
              <w:rPr>
                <w:lang w:eastAsia="ja-JP"/>
              </w:rPr>
            </w:pPr>
            <w:r w:rsidRPr="00D629EF">
              <w:rPr>
                <w:lang w:eastAsia="ja-JP"/>
              </w:rPr>
              <w:t xml:space="preserve">The </w:t>
            </w:r>
            <w:proofErr w:type="spellStart"/>
            <w:r w:rsidRPr="00D629EF">
              <w:rPr>
                <w:lang w:eastAsia="ja-JP"/>
              </w:rPr>
              <w:t>gNB</w:t>
            </w:r>
            <w:proofErr w:type="spellEnd"/>
            <w:r w:rsidRPr="00D629EF">
              <w:rPr>
                <w:lang w:eastAsia="ja-JP"/>
              </w:rPr>
              <w:t xml:space="preserve">-CU-CP requests the </w:t>
            </w:r>
            <w:proofErr w:type="spellStart"/>
            <w:r w:rsidRPr="00D629EF">
              <w:rPr>
                <w:lang w:eastAsia="ja-JP"/>
              </w:rPr>
              <w:t>gNB</w:t>
            </w:r>
            <w:proofErr w:type="spellEnd"/>
            <w:r w:rsidRPr="00D629EF">
              <w:rPr>
                <w:lang w:eastAsia="ja-JP"/>
              </w:rPr>
              <w:t>-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17A859FD"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90EA85" w14:textId="77777777" w:rsidR="00156674" w:rsidRPr="00D629EF" w:rsidRDefault="00156674" w:rsidP="00156674">
            <w:pPr>
              <w:pStyle w:val="TAC"/>
              <w:rPr>
                <w:lang w:eastAsia="ja-JP"/>
              </w:rPr>
            </w:pPr>
            <w:r w:rsidRPr="00D629EF">
              <w:rPr>
                <w:lang w:eastAsia="ja-JP"/>
              </w:rPr>
              <w:t>-</w:t>
            </w:r>
          </w:p>
        </w:tc>
      </w:tr>
      <w:tr w:rsidR="00156674" w:rsidRPr="00D629EF" w14:paraId="7F299918"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06918517"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17AB6A3F"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17B0C8"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E59D7A" w14:textId="77777777" w:rsidR="00156674" w:rsidRPr="00D629EF" w:rsidRDefault="00156674" w:rsidP="00156674">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04D753B3" w14:textId="77777777" w:rsidR="00156674" w:rsidRPr="00D629EF" w:rsidRDefault="00156674" w:rsidP="00156674">
            <w:pPr>
              <w:pStyle w:val="TAL"/>
              <w:rPr>
                <w:lang w:eastAsia="ja-JP"/>
              </w:rPr>
            </w:pPr>
            <w:r w:rsidRPr="00D629EF">
              <w:rPr>
                <w:lang w:eastAsia="ja-JP"/>
              </w:rPr>
              <w:t xml:space="preserve">Provides the PDCP SN Status 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3B2AF9A"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077BEB" w14:textId="77777777" w:rsidR="00156674" w:rsidRPr="00D629EF" w:rsidRDefault="00156674" w:rsidP="00156674">
            <w:pPr>
              <w:pStyle w:val="TAC"/>
              <w:rPr>
                <w:lang w:eastAsia="ja-JP"/>
              </w:rPr>
            </w:pPr>
            <w:r w:rsidRPr="00D629EF">
              <w:rPr>
                <w:lang w:eastAsia="ja-JP"/>
              </w:rPr>
              <w:t>-</w:t>
            </w:r>
          </w:p>
        </w:tc>
      </w:tr>
      <w:tr w:rsidR="00156674" w:rsidRPr="00D629EF" w14:paraId="60A55F3C"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79E32CCB"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1B3A6A59" w14:textId="77777777" w:rsidR="00156674" w:rsidRPr="00D629EF" w:rsidRDefault="00156674" w:rsidP="00156674">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B0EA2E3"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8BAE09" w14:textId="77777777" w:rsidR="00156674" w:rsidRPr="00D629EF" w:rsidRDefault="00156674" w:rsidP="00156674">
            <w:pPr>
              <w:pStyle w:val="TAL"/>
              <w:rPr>
                <w:noProof/>
              </w:rPr>
            </w:pPr>
            <w:r w:rsidRPr="00D629EF">
              <w:rPr>
                <w:noProof/>
              </w:rPr>
              <w:t xml:space="preserve">UP Parameters </w:t>
            </w:r>
          </w:p>
          <w:p w14:paraId="68A08BB9" w14:textId="77777777" w:rsidR="00156674" w:rsidRPr="00D629EF" w:rsidRDefault="00156674" w:rsidP="00156674">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721D2D2B"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5AB937"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8050B8" w14:textId="77777777" w:rsidR="00156674" w:rsidRPr="00D629EF" w:rsidRDefault="00156674" w:rsidP="00156674">
            <w:pPr>
              <w:pStyle w:val="TAC"/>
              <w:rPr>
                <w:lang w:eastAsia="ja-JP"/>
              </w:rPr>
            </w:pPr>
            <w:r w:rsidRPr="00D629EF">
              <w:rPr>
                <w:lang w:eastAsia="ja-JP"/>
              </w:rPr>
              <w:t>-</w:t>
            </w:r>
          </w:p>
        </w:tc>
      </w:tr>
      <w:tr w:rsidR="00156674" w:rsidRPr="00D629EF" w14:paraId="778DE606"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43436A12"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0C491640" w14:textId="77777777" w:rsidR="00156674" w:rsidRPr="00D629EF" w:rsidRDefault="00156674" w:rsidP="00156674">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6AE74354"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0EE28E" w14:textId="77777777" w:rsidR="00156674" w:rsidRPr="00D629EF" w:rsidRDefault="00156674" w:rsidP="00156674">
            <w:pPr>
              <w:pStyle w:val="TAL"/>
              <w:rPr>
                <w:noProof/>
              </w:rPr>
            </w:pPr>
            <w:r w:rsidRPr="00D629EF">
              <w:rPr>
                <w:noProof/>
                <w:lang w:eastAsia="ja-JP"/>
              </w:rPr>
              <w:t xml:space="preserve">Cell Group Information </w:t>
            </w:r>
          </w:p>
          <w:p w14:paraId="671630EF" w14:textId="77777777" w:rsidR="00156674" w:rsidRPr="00D629EF" w:rsidRDefault="00156674" w:rsidP="00156674">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59602860"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F9C5C3"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24B059" w14:textId="77777777" w:rsidR="00156674" w:rsidRPr="00D629EF" w:rsidRDefault="00156674" w:rsidP="00156674">
            <w:pPr>
              <w:pStyle w:val="TAC"/>
              <w:rPr>
                <w:lang w:eastAsia="ja-JP"/>
              </w:rPr>
            </w:pPr>
            <w:r w:rsidRPr="00D629EF">
              <w:rPr>
                <w:lang w:eastAsia="ja-JP"/>
              </w:rPr>
              <w:t>-</w:t>
            </w:r>
          </w:p>
        </w:tc>
      </w:tr>
      <w:tr w:rsidR="00156674" w:rsidRPr="00D629EF" w14:paraId="23F5A92A"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19BE6E04"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398F5BCE" w14:textId="77777777" w:rsidR="00156674" w:rsidRPr="00D629EF" w:rsidRDefault="00156674" w:rsidP="00156674">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BC1CB32"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49D2370" w14:textId="77777777" w:rsidR="00156674" w:rsidRPr="00D629EF" w:rsidRDefault="00156674" w:rsidP="00156674">
            <w:pPr>
              <w:pStyle w:val="TAL"/>
              <w:rPr>
                <w:noProof/>
              </w:rPr>
            </w:pPr>
            <w:r w:rsidRPr="00D629EF">
              <w:rPr>
                <w:noProof/>
                <w:lang w:eastAsia="ja-JP"/>
              </w:rPr>
              <w:t xml:space="preserve">Cell Group Information </w:t>
            </w:r>
          </w:p>
          <w:p w14:paraId="7B657D90" w14:textId="77777777" w:rsidR="00156674" w:rsidRPr="00D629EF" w:rsidRDefault="00156674" w:rsidP="00156674">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7F8F0381"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86785B"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C404B7" w14:textId="77777777" w:rsidR="00156674" w:rsidRPr="00D629EF" w:rsidRDefault="00156674" w:rsidP="00156674">
            <w:pPr>
              <w:pStyle w:val="TAC"/>
              <w:rPr>
                <w:lang w:eastAsia="ja-JP"/>
              </w:rPr>
            </w:pPr>
            <w:r w:rsidRPr="00D629EF">
              <w:rPr>
                <w:lang w:eastAsia="ja-JP"/>
              </w:rPr>
              <w:t>-</w:t>
            </w:r>
          </w:p>
        </w:tc>
      </w:tr>
      <w:tr w:rsidR="00156674" w:rsidRPr="00D629EF" w14:paraId="602A301F"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22676B14"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483A84B" w14:textId="77777777" w:rsidR="00156674" w:rsidRPr="00D629EF" w:rsidRDefault="00156674" w:rsidP="00156674">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9DC30C4"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F47C239" w14:textId="77777777" w:rsidR="00156674" w:rsidRPr="00D629EF" w:rsidRDefault="00156674" w:rsidP="00156674">
            <w:pPr>
              <w:pStyle w:val="TAL"/>
              <w:rPr>
                <w:noProof/>
              </w:rPr>
            </w:pPr>
            <w:r w:rsidRPr="00D629EF">
              <w:rPr>
                <w:noProof/>
                <w:lang w:eastAsia="ja-JP"/>
              </w:rPr>
              <w:t xml:space="preserve">Cell Group Information </w:t>
            </w:r>
          </w:p>
          <w:p w14:paraId="4EF2B14A" w14:textId="77777777" w:rsidR="00156674" w:rsidRPr="00D629EF" w:rsidRDefault="00156674" w:rsidP="00156674">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F8840A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24CED6"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1FB9DD" w14:textId="77777777" w:rsidR="00156674" w:rsidRPr="00D629EF" w:rsidRDefault="00156674" w:rsidP="00156674">
            <w:pPr>
              <w:pStyle w:val="TAC"/>
              <w:rPr>
                <w:lang w:eastAsia="ja-JP"/>
              </w:rPr>
            </w:pPr>
            <w:r w:rsidRPr="00D629EF">
              <w:rPr>
                <w:lang w:eastAsia="ja-JP"/>
              </w:rPr>
              <w:t>-</w:t>
            </w:r>
          </w:p>
        </w:tc>
      </w:tr>
      <w:tr w:rsidR="00156674" w:rsidRPr="00D629EF" w14:paraId="1721410F"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4D84F120"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002326A1" w14:textId="77777777" w:rsidR="00156674" w:rsidRPr="00D629EF" w:rsidRDefault="00156674" w:rsidP="00156674">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F8DA556"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80CAC95" w14:textId="77777777" w:rsidR="00156674" w:rsidRPr="00D629EF" w:rsidRDefault="00156674" w:rsidP="00156674">
            <w:pPr>
              <w:pStyle w:val="TAL"/>
              <w:rPr>
                <w:noProof/>
                <w:lang w:eastAsia="ja-JP"/>
              </w:rPr>
            </w:pPr>
            <w:r w:rsidRPr="00D629EF">
              <w:rPr>
                <w:noProof/>
                <w:lang w:eastAsia="ja-JP"/>
              </w:rPr>
              <w:t>QoS Flow QoS Parameters List</w:t>
            </w:r>
          </w:p>
          <w:p w14:paraId="7945BE45" w14:textId="77777777" w:rsidR="00156674" w:rsidRPr="00D629EF" w:rsidRDefault="00156674" w:rsidP="00156674">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03A15DB9" w14:textId="77777777" w:rsidR="00156674" w:rsidRPr="00D629EF" w:rsidRDefault="00156674" w:rsidP="00156674">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60953109"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871443" w14:textId="77777777" w:rsidR="00156674" w:rsidRPr="00D629EF" w:rsidRDefault="00156674" w:rsidP="00156674">
            <w:pPr>
              <w:pStyle w:val="TAC"/>
              <w:rPr>
                <w:lang w:eastAsia="ja-JP"/>
              </w:rPr>
            </w:pPr>
            <w:r w:rsidRPr="00D629EF">
              <w:rPr>
                <w:lang w:eastAsia="ja-JP"/>
              </w:rPr>
              <w:t>-</w:t>
            </w:r>
          </w:p>
        </w:tc>
      </w:tr>
      <w:tr w:rsidR="00156674" w:rsidRPr="00D629EF" w14:paraId="1C5304E9" w14:textId="77777777" w:rsidTr="00827DDC">
        <w:tc>
          <w:tcPr>
            <w:tcW w:w="2352" w:type="dxa"/>
            <w:tcBorders>
              <w:top w:val="single" w:sz="4" w:space="0" w:color="auto"/>
              <w:left w:val="single" w:sz="4" w:space="0" w:color="auto"/>
              <w:bottom w:val="single" w:sz="4" w:space="0" w:color="auto"/>
              <w:right w:val="single" w:sz="4" w:space="0" w:color="auto"/>
            </w:tcBorders>
          </w:tcPr>
          <w:p w14:paraId="71C99372"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5D2A62B1"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18F7E4"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EACCA1" w14:textId="77777777" w:rsidR="00156674" w:rsidRPr="00D629EF" w:rsidRDefault="00156674" w:rsidP="00156674">
            <w:pPr>
              <w:pStyle w:val="TAL"/>
              <w:rPr>
                <w:noProof/>
                <w:lang w:eastAsia="ja-JP"/>
              </w:rPr>
            </w:pPr>
            <w:r w:rsidRPr="00D629EF">
              <w:rPr>
                <w:noProof/>
                <w:lang w:eastAsia="ja-JP"/>
              </w:rPr>
              <w:t xml:space="preserve">Inactivity Timer </w:t>
            </w:r>
          </w:p>
          <w:p w14:paraId="70B91E6B" w14:textId="77777777" w:rsidR="00156674" w:rsidRPr="00D629EF" w:rsidRDefault="00156674" w:rsidP="00156674">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8D0D839" w14:textId="77777777" w:rsidR="00156674" w:rsidRPr="00D629EF" w:rsidRDefault="00156674" w:rsidP="00156674">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F03C52B"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AFE0E1" w14:textId="77777777" w:rsidR="00156674" w:rsidRPr="00D629EF" w:rsidRDefault="00156674" w:rsidP="00156674">
            <w:pPr>
              <w:pStyle w:val="TAC"/>
              <w:rPr>
                <w:lang w:eastAsia="ja-JP"/>
              </w:rPr>
            </w:pPr>
            <w:r w:rsidRPr="00D629EF">
              <w:rPr>
                <w:lang w:eastAsia="ja-JP"/>
              </w:rPr>
              <w:t>-</w:t>
            </w:r>
          </w:p>
        </w:tc>
      </w:tr>
      <w:tr w:rsidR="00156674" w:rsidRPr="00D629EF" w14:paraId="69EE3C98" w14:textId="77777777" w:rsidTr="00827DDC">
        <w:tc>
          <w:tcPr>
            <w:tcW w:w="2352" w:type="dxa"/>
            <w:tcBorders>
              <w:top w:val="single" w:sz="4" w:space="0" w:color="auto"/>
              <w:left w:val="single" w:sz="4" w:space="0" w:color="auto"/>
              <w:bottom w:val="single" w:sz="4" w:space="0" w:color="auto"/>
              <w:right w:val="single" w:sz="4" w:space="0" w:color="auto"/>
            </w:tcBorders>
          </w:tcPr>
          <w:p w14:paraId="37F02B12"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w:t>
            </w:r>
            <w:proofErr w:type="spellStart"/>
            <w:r w:rsidRPr="00D629EF">
              <w:rPr>
                <w:rFonts w:ascii="Arial" w:hAnsi="Arial" w:cs="Arial"/>
                <w:sz w:val="18"/>
                <w:szCs w:val="18"/>
                <w:lang w:eastAsia="ja-JP"/>
              </w:rPr>
              <w:t>QoS</w:t>
            </w:r>
            <w:proofErr w:type="spellEnd"/>
            <w:r w:rsidRPr="00D629EF">
              <w:rPr>
                <w:rFonts w:ascii="Arial" w:hAnsi="Arial" w:cs="Arial"/>
                <w:sz w:val="18"/>
                <w:szCs w:val="18"/>
                <w:lang w:eastAsia="ja-JP"/>
              </w:rPr>
              <w:t xml:space="preserve">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13B135DF"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6C67CF"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9D721BA" w14:textId="77777777" w:rsidR="00156674" w:rsidRPr="00D629EF" w:rsidRDefault="00156674" w:rsidP="00156674">
            <w:pPr>
              <w:pStyle w:val="TAL"/>
              <w:rPr>
                <w:noProof/>
                <w:lang w:eastAsia="ja-JP"/>
              </w:rPr>
            </w:pPr>
            <w:proofErr w:type="spellStart"/>
            <w:r w:rsidRPr="00D629EF">
              <w:rPr>
                <w:snapToGrid w:val="0"/>
                <w:lang w:eastAsia="ja-JP"/>
              </w:rPr>
              <w:t>QoS</w:t>
            </w:r>
            <w:proofErr w:type="spellEnd"/>
            <w:r w:rsidRPr="00D629EF">
              <w:rPr>
                <w:snapToGrid w:val="0"/>
                <w:lang w:eastAsia="ja-JP"/>
              </w:rPr>
              <w:t xml:space="preserve">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D35B8E2" w14:textId="77777777" w:rsidR="00156674" w:rsidRPr="00D629EF" w:rsidRDefault="00156674" w:rsidP="00156674">
            <w:pPr>
              <w:pStyle w:val="TAL"/>
              <w:rPr>
                <w:lang w:eastAsia="ja-JP"/>
              </w:rPr>
            </w:pPr>
            <w:r w:rsidRPr="00D629EF">
              <w:rPr>
                <w:lang w:eastAsia="ja-JP"/>
              </w:rPr>
              <w:t xml:space="preserve">Indicates that the source NG-RAN node has initiated </w:t>
            </w:r>
            <w:proofErr w:type="spellStart"/>
            <w:r w:rsidRPr="00D629EF">
              <w:rPr>
                <w:lang w:eastAsia="ja-JP"/>
              </w:rPr>
              <w:t>QoS</w:t>
            </w:r>
            <w:proofErr w:type="spellEnd"/>
            <w:r w:rsidRPr="00D629EF">
              <w:rPr>
                <w:lang w:eastAsia="ja-JP"/>
              </w:rPr>
              <w:t xml:space="preserve"> flow re-mapping and has not yet received SDAP end markers, as described in TS 38.300 [8].</w:t>
            </w:r>
          </w:p>
          <w:p w14:paraId="5102878C"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16F0B4" w14:textId="77777777" w:rsidR="00156674" w:rsidRPr="00D629EF" w:rsidRDefault="00156674" w:rsidP="00156674">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1D2A58" w14:textId="77777777" w:rsidR="00156674" w:rsidRPr="00D629EF" w:rsidRDefault="00156674" w:rsidP="00156674">
            <w:pPr>
              <w:pStyle w:val="TAC"/>
              <w:rPr>
                <w:lang w:eastAsia="ja-JP"/>
              </w:rPr>
            </w:pPr>
            <w:r w:rsidRPr="00D629EF">
              <w:rPr>
                <w:lang w:eastAsia="ja-JP"/>
              </w:rPr>
              <w:t>reject</w:t>
            </w:r>
          </w:p>
        </w:tc>
      </w:tr>
      <w:tr w:rsidR="00156674" w:rsidRPr="00D629EF" w14:paraId="47F86676" w14:textId="77777777" w:rsidTr="00827DDC">
        <w:tc>
          <w:tcPr>
            <w:tcW w:w="2352" w:type="dxa"/>
            <w:tcBorders>
              <w:top w:val="single" w:sz="4" w:space="0" w:color="auto"/>
              <w:left w:val="single" w:sz="4" w:space="0" w:color="auto"/>
              <w:bottom w:val="single" w:sz="4" w:space="0" w:color="auto"/>
              <w:right w:val="single" w:sz="4" w:space="0" w:color="auto"/>
            </w:tcBorders>
          </w:tcPr>
          <w:p w14:paraId="7397901F" w14:textId="77777777" w:rsidR="00156674" w:rsidRPr="00D629EF" w:rsidRDefault="00156674" w:rsidP="00156674">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lastRenderedPageBreak/>
              <w:t>&gt;&gt;&gt;DRB QoS</w:t>
            </w:r>
          </w:p>
        </w:tc>
        <w:tc>
          <w:tcPr>
            <w:tcW w:w="1133" w:type="dxa"/>
            <w:tcBorders>
              <w:top w:val="single" w:sz="4" w:space="0" w:color="auto"/>
              <w:left w:val="single" w:sz="4" w:space="0" w:color="auto"/>
              <w:bottom w:val="single" w:sz="4" w:space="0" w:color="auto"/>
              <w:right w:val="single" w:sz="4" w:space="0" w:color="auto"/>
            </w:tcBorders>
          </w:tcPr>
          <w:p w14:paraId="1880ED99" w14:textId="77777777" w:rsidR="00156674" w:rsidRPr="00D629EF" w:rsidRDefault="00156674" w:rsidP="00156674">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27D5A2"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43B7388" w14:textId="77777777" w:rsidR="00156674" w:rsidRPr="00D629EF" w:rsidRDefault="00156674" w:rsidP="00156674">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7CBED6A" w14:textId="77777777" w:rsidR="00156674" w:rsidRPr="00D629EF" w:rsidRDefault="00156674" w:rsidP="00156674">
            <w:pPr>
              <w:pStyle w:val="TAL"/>
              <w:rPr>
                <w:lang w:eastAsia="ja-JP"/>
              </w:rPr>
            </w:pPr>
            <w:r w:rsidRPr="00D629EF">
              <w:rPr>
                <w:rFonts w:cs="Arial"/>
                <w:szCs w:val="18"/>
                <w:lang w:eastAsia="ja-JP"/>
              </w:rPr>
              <w:t xml:space="preserve">Indicates the DRB </w:t>
            </w:r>
            <w:proofErr w:type="spellStart"/>
            <w:r w:rsidRPr="00D629EF">
              <w:rPr>
                <w:rFonts w:cs="Arial"/>
                <w:szCs w:val="18"/>
                <w:lang w:eastAsia="ja-JP"/>
              </w:rPr>
              <w:t>QoS</w:t>
            </w:r>
            <w:proofErr w:type="spellEnd"/>
            <w:r w:rsidRPr="00D629EF">
              <w:rPr>
                <w:rFonts w:cs="Arial"/>
                <w:szCs w:val="18"/>
                <w:lang w:eastAsia="ja-JP"/>
              </w:rPr>
              <w:t xml:space="preserve"> when more than one </w:t>
            </w:r>
            <w:proofErr w:type="spellStart"/>
            <w:r w:rsidRPr="00D629EF">
              <w:rPr>
                <w:rFonts w:cs="Arial"/>
                <w:szCs w:val="18"/>
                <w:lang w:eastAsia="ja-JP"/>
              </w:rPr>
              <w:t>QoS</w:t>
            </w:r>
            <w:proofErr w:type="spellEnd"/>
            <w:r w:rsidRPr="00D629EF">
              <w:rPr>
                <w:rFonts w:cs="Arial"/>
                <w:szCs w:val="18"/>
                <w:lang w:eastAsia="ja-JP"/>
              </w:rPr>
              <w:t xml:space="preserve"> Flow is mapped to the DRB</w:t>
            </w:r>
          </w:p>
        </w:tc>
        <w:tc>
          <w:tcPr>
            <w:tcW w:w="1134" w:type="dxa"/>
            <w:tcBorders>
              <w:top w:val="single" w:sz="4" w:space="0" w:color="auto"/>
              <w:left w:val="single" w:sz="4" w:space="0" w:color="auto"/>
              <w:bottom w:val="single" w:sz="4" w:space="0" w:color="auto"/>
              <w:right w:val="single" w:sz="4" w:space="0" w:color="auto"/>
            </w:tcBorders>
          </w:tcPr>
          <w:p w14:paraId="655FE082" w14:textId="77777777" w:rsidR="00156674" w:rsidRPr="00D629EF" w:rsidRDefault="00156674" w:rsidP="00156674">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A34D5BC" w14:textId="77777777" w:rsidR="00156674" w:rsidRPr="00D629EF" w:rsidRDefault="00156674" w:rsidP="00156674">
            <w:pPr>
              <w:pStyle w:val="TAC"/>
              <w:rPr>
                <w:rFonts w:cs="Arial"/>
                <w:szCs w:val="18"/>
                <w:lang w:eastAsia="ja-JP"/>
              </w:rPr>
            </w:pPr>
            <w:r w:rsidRPr="00D629EF">
              <w:rPr>
                <w:rFonts w:cs="Arial"/>
                <w:szCs w:val="18"/>
                <w:lang w:eastAsia="ja-JP"/>
              </w:rPr>
              <w:t>ignore</w:t>
            </w:r>
          </w:p>
        </w:tc>
      </w:tr>
      <w:tr w:rsidR="00156674" w:rsidRPr="00D629EF" w14:paraId="0BD0ECA1" w14:textId="77777777" w:rsidTr="00827DDC">
        <w:tc>
          <w:tcPr>
            <w:tcW w:w="2352" w:type="dxa"/>
            <w:tcBorders>
              <w:top w:val="single" w:sz="4" w:space="0" w:color="auto"/>
              <w:left w:val="single" w:sz="4" w:space="0" w:color="auto"/>
              <w:bottom w:val="single" w:sz="4" w:space="0" w:color="auto"/>
              <w:right w:val="single" w:sz="4" w:space="0" w:color="auto"/>
            </w:tcBorders>
          </w:tcPr>
          <w:p w14:paraId="1F7F9C8E" w14:textId="77777777" w:rsidR="00156674" w:rsidRPr="00D629EF" w:rsidRDefault="00156674" w:rsidP="00156674">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DA5A556" w14:textId="77777777" w:rsidR="00156674" w:rsidRPr="00D629EF" w:rsidRDefault="00156674" w:rsidP="00156674">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C4C575"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D80506" w14:textId="77777777" w:rsidR="00156674" w:rsidRPr="00D629EF" w:rsidRDefault="00156674" w:rsidP="00156674">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B45AA1E" w14:textId="77777777" w:rsidR="00156674" w:rsidRPr="00D629EF" w:rsidRDefault="00156674" w:rsidP="00156674">
            <w:pPr>
              <w:pStyle w:val="TAL"/>
              <w:rPr>
                <w:rFonts w:cs="Arial"/>
                <w:szCs w:val="18"/>
                <w:lang w:eastAsia="ja-JP"/>
              </w:rPr>
            </w:pPr>
            <w:r>
              <w:rPr>
                <w:lang w:eastAsia="ja-JP"/>
              </w:rPr>
              <w:t>R</w:t>
            </w:r>
            <w:r w:rsidRPr="00D629EF">
              <w:rPr>
                <w:lang w:eastAsia="ja-JP"/>
              </w:rPr>
              <w:t>equest</w:t>
            </w:r>
            <w:r>
              <w:rPr>
                <w:lang w:eastAsia="ja-JP"/>
              </w:rPr>
              <w:t xml:space="preserve">s early data forwarding information from the source </w:t>
            </w:r>
            <w:proofErr w:type="spellStart"/>
            <w:r>
              <w:rPr>
                <w:lang w:eastAsia="ja-JP"/>
              </w:rPr>
              <w:t>gNB</w:t>
            </w:r>
            <w:proofErr w:type="spellEnd"/>
            <w:r>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1A9C332B" w14:textId="77777777" w:rsidR="00156674" w:rsidRPr="00D629EF" w:rsidRDefault="00156674" w:rsidP="00156674">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63AC2B" w14:textId="77777777" w:rsidR="00156674" w:rsidRPr="00D629EF" w:rsidRDefault="00156674" w:rsidP="00156674">
            <w:pPr>
              <w:pStyle w:val="TAC"/>
              <w:rPr>
                <w:rFonts w:cs="Arial"/>
                <w:szCs w:val="18"/>
                <w:lang w:eastAsia="ja-JP"/>
              </w:rPr>
            </w:pPr>
            <w:r>
              <w:rPr>
                <w:rFonts w:cs="Arial"/>
                <w:szCs w:val="18"/>
                <w:lang w:eastAsia="ja-JP"/>
              </w:rPr>
              <w:t>reject</w:t>
            </w:r>
          </w:p>
        </w:tc>
      </w:tr>
      <w:tr w:rsidR="00156674" w:rsidRPr="00D629EF" w14:paraId="25BC6E06" w14:textId="77777777" w:rsidTr="00827DDC">
        <w:tc>
          <w:tcPr>
            <w:tcW w:w="2352" w:type="dxa"/>
            <w:tcBorders>
              <w:top w:val="single" w:sz="4" w:space="0" w:color="auto"/>
              <w:left w:val="single" w:sz="4" w:space="0" w:color="auto"/>
              <w:bottom w:val="single" w:sz="4" w:space="0" w:color="auto"/>
              <w:right w:val="single" w:sz="4" w:space="0" w:color="auto"/>
            </w:tcBorders>
          </w:tcPr>
          <w:p w14:paraId="69128B77" w14:textId="77777777" w:rsidR="00156674" w:rsidRDefault="00156674" w:rsidP="00156674">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077D502A" w14:textId="77777777" w:rsidR="00156674" w:rsidRDefault="00156674" w:rsidP="00156674">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D791F5D"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B53742" w14:textId="77777777" w:rsidR="00156674" w:rsidRPr="00D629EF" w:rsidRDefault="00156674" w:rsidP="00156674">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7515BE35" w14:textId="77777777" w:rsidR="00156674" w:rsidRDefault="00156674" w:rsidP="00156674">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 xml:space="preserve">to the target </w:t>
            </w:r>
            <w:proofErr w:type="spellStart"/>
            <w:r w:rsidRPr="00D629EF">
              <w:rPr>
                <w:lang w:eastAsia="ja-JP"/>
              </w:rPr>
              <w:t>gNB</w:t>
            </w:r>
            <w:proofErr w:type="spellEnd"/>
            <w:r w:rsidRPr="00D629EF">
              <w:rPr>
                <w:lang w:eastAsia="ja-JP"/>
              </w:rPr>
              <w:t>-CU-UP.</w:t>
            </w:r>
          </w:p>
        </w:tc>
        <w:tc>
          <w:tcPr>
            <w:tcW w:w="1134" w:type="dxa"/>
            <w:tcBorders>
              <w:top w:val="single" w:sz="4" w:space="0" w:color="auto"/>
              <w:left w:val="single" w:sz="4" w:space="0" w:color="auto"/>
              <w:bottom w:val="single" w:sz="4" w:space="0" w:color="auto"/>
              <w:right w:val="single" w:sz="4" w:space="0" w:color="auto"/>
            </w:tcBorders>
          </w:tcPr>
          <w:p w14:paraId="5E2EF249" w14:textId="77777777" w:rsidR="00156674" w:rsidRDefault="00156674" w:rsidP="00156674">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A11BE40" w14:textId="77777777" w:rsidR="00156674" w:rsidRDefault="00156674" w:rsidP="00156674">
            <w:pPr>
              <w:pStyle w:val="TAC"/>
              <w:rPr>
                <w:rFonts w:cs="Arial"/>
                <w:szCs w:val="18"/>
                <w:lang w:eastAsia="ja-JP"/>
              </w:rPr>
            </w:pPr>
            <w:r>
              <w:rPr>
                <w:rFonts w:cs="Arial"/>
                <w:szCs w:val="18"/>
                <w:lang w:eastAsia="ja-JP"/>
              </w:rPr>
              <w:t>reject</w:t>
            </w:r>
          </w:p>
        </w:tc>
      </w:tr>
      <w:tr w:rsidR="00156674" w:rsidRPr="00D629EF" w14:paraId="60BC14C2"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48D5AEAD" w14:textId="77777777" w:rsidR="00156674" w:rsidRPr="00D629EF" w:rsidRDefault="00156674" w:rsidP="00156674">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489AFC29" w14:textId="77777777" w:rsidR="00156674" w:rsidRPr="00D629EF"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CC89E83" w14:textId="77777777" w:rsidR="00156674" w:rsidRPr="00D629EF" w:rsidRDefault="00156674" w:rsidP="00156674">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775FDD4" w14:textId="77777777" w:rsidR="00156674" w:rsidRPr="00D629EF" w:rsidRDefault="00156674" w:rsidP="0015667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9779C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27468C"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A2361" w14:textId="77777777" w:rsidR="00156674" w:rsidRPr="00D629EF" w:rsidRDefault="00156674" w:rsidP="00156674">
            <w:pPr>
              <w:pStyle w:val="TAC"/>
              <w:rPr>
                <w:lang w:eastAsia="ja-JP"/>
              </w:rPr>
            </w:pPr>
            <w:r w:rsidRPr="00D629EF">
              <w:rPr>
                <w:lang w:eastAsia="ja-JP"/>
              </w:rPr>
              <w:t>-</w:t>
            </w:r>
          </w:p>
        </w:tc>
      </w:tr>
      <w:tr w:rsidR="00156674" w:rsidRPr="00D629EF" w14:paraId="3CA0FEF4"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2A754320" w14:textId="77777777" w:rsidR="00156674" w:rsidRPr="00D629EF" w:rsidRDefault="00156674" w:rsidP="00156674">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6F9CE4A2" w14:textId="77777777" w:rsidR="00156674" w:rsidRPr="00D629EF"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0FC1C06" w14:textId="77777777" w:rsidR="00156674" w:rsidRPr="00D629EF" w:rsidRDefault="00156674" w:rsidP="00156674">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2CC1814" w14:textId="77777777" w:rsidR="00156674" w:rsidRPr="00D629EF" w:rsidRDefault="00156674" w:rsidP="0015667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C4818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A9A562"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3A60D1" w14:textId="77777777" w:rsidR="00156674" w:rsidRPr="00D629EF" w:rsidRDefault="00156674" w:rsidP="00156674">
            <w:pPr>
              <w:pStyle w:val="TAC"/>
              <w:rPr>
                <w:lang w:eastAsia="ja-JP"/>
              </w:rPr>
            </w:pPr>
            <w:r w:rsidRPr="00D629EF">
              <w:rPr>
                <w:lang w:eastAsia="ja-JP"/>
              </w:rPr>
              <w:t>-</w:t>
            </w:r>
          </w:p>
        </w:tc>
      </w:tr>
      <w:tr w:rsidR="00156674" w:rsidRPr="00D629EF" w14:paraId="7E570B42" w14:textId="77777777" w:rsidTr="00827DDC">
        <w:tc>
          <w:tcPr>
            <w:tcW w:w="2352" w:type="dxa"/>
            <w:tcBorders>
              <w:top w:val="single" w:sz="4" w:space="0" w:color="auto"/>
              <w:left w:val="single" w:sz="4" w:space="0" w:color="auto"/>
              <w:bottom w:val="single" w:sz="4" w:space="0" w:color="auto"/>
              <w:right w:val="single" w:sz="4" w:space="0" w:color="auto"/>
            </w:tcBorders>
            <w:hideMark/>
          </w:tcPr>
          <w:p w14:paraId="0761A5FE" w14:textId="77777777" w:rsidR="00156674" w:rsidRPr="00D629EF" w:rsidRDefault="00156674" w:rsidP="00156674">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4829C276" w14:textId="77777777" w:rsidR="00156674" w:rsidRPr="00D629EF" w:rsidRDefault="00156674" w:rsidP="00156674">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51603C2"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89AE99E" w14:textId="77777777" w:rsidR="00156674" w:rsidRPr="00D629EF" w:rsidRDefault="00156674" w:rsidP="00156674">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A01187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1413FA" w14:textId="77777777" w:rsidR="00156674" w:rsidRPr="00D629EF" w:rsidRDefault="00156674" w:rsidP="00156674">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4F1EA3" w14:textId="77777777" w:rsidR="00156674" w:rsidRPr="00D629EF" w:rsidRDefault="00156674" w:rsidP="00156674">
            <w:pPr>
              <w:pStyle w:val="TAC"/>
              <w:rPr>
                <w:lang w:eastAsia="ja-JP"/>
              </w:rPr>
            </w:pPr>
            <w:r w:rsidRPr="00D629EF">
              <w:rPr>
                <w:lang w:eastAsia="ja-JP"/>
              </w:rPr>
              <w:t>-</w:t>
            </w:r>
          </w:p>
        </w:tc>
      </w:tr>
      <w:tr w:rsidR="00156674" w:rsidRPr="00D629EF" w14:paraId="19192498" w14:textId="77777777" w:rsidTr="00827DDC">
        <w:tc>
          <w:tcPr>
            <w:tcW w:w="2352" w:type="dxa"/>
            <w:tcBorders>
              <w:top w:val="single" w:sz="4" w:space="0" w:color="auto"/>
              <w:left w:val="single" w:sz="4" w:space="0" w:color="auto"/>
              <w:bottom w:val="single" w:sz="4" w:space="0" w:color="auto"/>
              <w:right w:val="single" w:sz="4" w:space="0" w:color="auto"/>
            </w:tcBorders>
          </w:tcPr>
          <w:p w14:paraId="6C57DE15" w14:textId="77777777" w:rsidR="00156674" w:rsidRPr="00D629EF" w:rsidRDefault="00156674" w:rsidP="00156674">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01EFB642" w14:textId="77777777" w:rsidR="00156674" w:rsidRPr="00D629EF" w:rsidRDefault="00156674" w:rsidP="00156674">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2FA15F"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4E977A" w14:textId="77777777" w:rsidR="00156674" w:rsidRPr="00D629EF" w:rsidRDefault="00156674" w:rsidP="00156674">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C15E541"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08E8D3" w14:textId="77777777" w:rsidR="00156674" w:rsidRPr="00D629EF" w:rsidRDefault="00156674" w:rsidP="00156674">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3D8A405" w14:textId="77777777" w:rsidR="00156674" w:rsidRPr="00D629EF" w:rsidRDefault="00156674" w:rsidP="00156674">
            <w:pPr>
              <w:pStyle w:val="TAC"/>
              <w:rPr>
                <w:lang w:eastAsia="ja-JP"/>
              </w:rPr>
            </w:pPr>
            <w:r w:rsidRPr="00D629EF">
              <w:rPr>
                <w:lang w:eastAsia="ja-JP"/>
              </w:rPr>
              <w:t>reject</w:t>
            </w:r>
          </w:p>
        </w:tc>
      </w:tr>
      <w:tr w:rsidR="00156674" w:rsidRPr="00D629EF" w14:paraId="191E48CB" w14:textId="77777777" w:rsidTr="00827DDC">
        <w:tc>
          <w:tcPr>
            <w:tcW w:w="2352" w:type="dxa"/>
            <w:tcBorders>
              <w:top w:val="single" w:sz="4" w:space="0" w:color="auto"/>
              <w:left w:val="single" w:sz="4" w:space="0" w:color="auto"/>
              <w:bottom w:val="single" w:sz="4" w:space="0" w:color="auto"/>
              <w:right w:val="single" w:sz="4" w:space="0" w:color="auto"/>
            </w:tcBorders>
          </w:tcPr>
          <w:p w14:paraId="749D8759" w14:textId="77777777" w:rsidR="00156674" w:rsidRPr="00D629EF" w:rsidRDefault="00156674" w:rsidP="00156674">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A5E6102" w14:textId="77777777" w:rsidR="00156674" w:rsidRPr="00D629EF" w:rsidRDefault="00156674" w:rsidP="00156674">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1BC7758"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3B6134" w14:textId="77777777" w:rsidR="00156674" w:rsidRDefault="00156674" w:rsidP="00156674">
            <w:pPr>
              <w:pStyle w:val="TAL"/>
              <w:rPr>
                <w:lang w:eastAsia="ja-JP"/>
              </w:rPr>
            </w:pPr>
            <w:r>
              <w:rPr>
                <w:lang w:eastAsia="ja-JP"/>
              </w:rPr>
              <w:t>UP Transport Layer Information</w:t>
            </w:r>
          </w:p>
          <w:p w14:paraId="0F0CFA02" w14:textId="77777777" w:rsidR="00156674" w:rsidRPr="00D629EF" w:rsidRDefault="00156674" w:rsidP="00156674">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DFEAB3"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3BDC46" w14:textId="77777777" w:rsidR="00156674" w:rsidRPr="00D629EF" w:rsidRDefault="00156674" w:rsidP="00156674">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F7E3E06" w14:textId="77777777" w:rsidR="00156674" w:rsidRPr="00D629EF" w:rsidRDefault="00156674" w:rsidP="00156674">
            <w:pPr>
              <w:pStyle w:val="TAC"/>
              <w:rPr>
                <w:lang w:eastAsia="ja-JP"/>
              </w:rPr>
            </w:pPr>
            <w:r>
              <w:rPr>
                <w:lang w:eastAsia="ja-JP"/>
              </w:rPr>
              <w:t>ignore</w:t>
            </w:r>
          </w:p>
        </w:tc>
      </w:tr>
      <w:tr w:rsidR="00156674" w:rsidRPr="00D629EF" w14:paraId="5C6EF8DC" w14:textId="77777777" w:rsidTr="00827DDC">
        <w:tc>
          <w:tcPr>
            <w:tcW w:w="2352" w:type="dxa"/>
            <w:tcBorders>
              <w:top w:val="single" w:sz="4" w:space="0" w:color="auto"/>
              <w:left w:val="single" w:sz="4" w:space="0" w:color="auto"/>
              <w:bottom w:val="single" w:sz="4" w:space="0" w:color="auto"/>
              <w:right w:val="single" w:sz="4" w:space="0" w:color="auto"/>
            </w:tcBorders>
          </w:tcPr>
          <w:p w14:paraId="39DB5AB4" w14:textId="77777777" w:rsidR="00156674" w:rsidRPr="00D629EF" w:rsidRDefault="00156674" w:rsidP="00156674">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2F3385C1" w14:textId="77777777" w:rsidR="00156674" w:rsidRPr="00D629EF" w:rsidRDefault="00156674" w:rsidP="00156674">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9F1933"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969C70" w14:textId="77777777" w:rsidR="00156674" w:rsidRDefault="00156674" w:rsidP="00156674">
            <w:pPr>
              <w:pStyle w:val="TAL"/>
              <w:rPr>
                <w:rFonts w:cs="Arial"/>
                <w:szCs w:val="18"/>
                <w:lang w:eastAsia="ja-JP"/>
              </w:rPr>
            </w:pPr>
            <w:r>
              <w:rPr>
                <w:rFonts w:cs="Arial"/>
                <w:szCs w:val="18"/>
                <w:lang w:eastAsia="ja-JP"/>
              </w:rPr>
              <w:t>Common Network</w:t>
            </w:r>
            <w:r>
              <w:rPr>
                <w:rFonts w:eastAsia="宋体" w:cs="Arial" w:hint="eastAsia"/>
                <w:szCs w:val="18"/>
                <w:lang w:val="en-US" w:eastAsia="zh-CN"/>
              </w:rPr>
              <w:t xml:space="preserve"> </w:t>
            </w:r>
            <w:r>
              <w:rPr>
                <w:rFonts w:cs="Arial"/>
                <w:szCs w:val="18"/>
                <w:lang w:eastAsia="ja-JP"/>
              </w:rPr>
              <w:t>Instance</w:t>
            </w:r>
          </w:p>
          <w:p w14:paraId="2CFC1F2C" w14:textId="77777777" w:rsidR="00156674" w:rsidRPr="00D629EF" w:rsidRDefault="00156674" w:rsidP="00156674">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5F44B473"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CB8078" w14:textId="77777777" w:rsidR="00156674" w:rsidRPr="00D629EF" w:rsidRDefault="00156674" w:rsidP="00156674">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0C7846" w14:textId="77777777" w:rsidR="00156674" w:rsidRPr="00D629EF" w:rsidRDefault="00156674" w:rsidP="00156674">
            <w:pPr>
              <w:pStyle w:val="TAC"/>
              <w:rPr>
                <w:lang w:eastAsia="ja-JP"/>
              </w:rPr>
            </w:pPr>
            <w:r>
              <w:rPr>
                <w:lang w:eastAsia="ja-JP"/>
              </w:rPr>
              <w:t>ignore</w:t>
            </w:r>
          </w:p>
        </w:tc>
      </w:tr>
      <w:tr w:rsidR="00156674" w:rsidRPr="00D629EF" w14:paraId="62215CF0" w14:textId="77777777" w:rsidTr="00827DDC">
        <w:tc>
          <w:tcPr>
            <w:tcW w:w="2352" w:type="dxa"/>
            <w:tcBorders>
              <w:top w:val="single" w:sz="4" w:space="0" w:color="auto"/>
              <w:left w:val="single" w:sz="4" w:space="0" w:color="auto"/>
              <w:bottom w:val="single" w:sz="4" w:space="0" w:color="auto"/>
              <w:right w:val="single" w:sz="4" w:space="0" w:color="auto"/>
            </w:tcBorders>
          </w:tcPr>
          <w:p w14:paraId="284DEB30" w14:textId="77777777" w:rsidR="00156674" w:rsidRPr="001B1F2C" w:rsidRDefault="00156674" w:rsidP="00156674">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50444D0E" w14:textId="77777777" w:rsidR="00156674"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74CE9E6" w14:textId="77777777" w:rsidR="00156674" w:rsidRPr="00D629EF" w:rsidRDefault="00156674" w:rsidP="00156674">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CB61844" w14:textId="77777777" w:rsidR="00156674" w:rsidRDefault="00156674" w:rsidP="00156674">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40CD97E9" w14:textId="77777777" w:rsidR="00156674" w:rsidRPr="00D629EF" w:rsidRDefault="00156674" w:rsidP="00156674">
            <w:pPr>
              <w:pStyle w:val="TAL"/>
              <w:rPr>
                <w:lang w:eastAsia="ja-JP"/>
              </w:rPr>
            </w:pPr>
            <w:r w:rsidRPr="003A7678">
              <w:rPr>
                <w:rFonts w:cs="Arial"/>
                <w:lang w:eastAsia="ja-JP"/>
              </w:rPr>
              <w:t xml:space="preserve">Contains a list of DL Data Forwarding tunnels and the associated </w:t>
            </w:r>
            <w:proofErr w:type="spellStart"/>
            <w:r w:rsidRPr="003A7678">
              <w:rPr>
                <w:rFonts w:cs="Arial"/>
                <w:lang w:eastAsia="ja-JP"/>
              </w:rPr>
              <w:t>QoS</w:t>
            </w:r>
            <w:proofErr w:type="spellEnd"/>
            <w:r w:rsidRPr="003A7678">
              <w:rPr>
                <w:rFonts w:cs="Arial"/>
                <w:lang w:eastAsia="ja-JP"/>
              </w:rPr>
              <w:t xml:space="preserve">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2A4989C2" w14:textId="77777777" w:rsidR="00156674" w:rsidRDefault="00156674" w:rsidP="00156674">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368F39" w14:textId="77777777" w:rsidR="00156674" w:rsidRDefault="00156674" w:rsidP="00156674">
            <w:pPr>
              <w:pStyle w:val="TAC"/>
              <w:rPr>
                <w:lang w:eastAsia="ja-JP"/>
              </w:rPr>
            </w:pPr>
            <w:r w:rsidRPr="003A7678">
              <w:rPr>
                <w:rFonts w:cs="Arial"/>
                <w:lang w:eastAsia="ja-JP"/>
              </w:rPr>
              <w:t>ignore</w:t>
            </w:r>
          </w:p>
        </w:tc>
      </w:tr>
      <w:tr w:rsidR="00156674" w:rsidRPr="00D629EF" w14:paraId="07F9E520" w14:textId="77777777" w:rsidTr="00827DDC">
        <w:tc>
          <w:tcPr>
            <w:tcW w:w="2352" w:type="dxa"/>
            <w:tcBorders>
              <w:top w:val="single" w:sz="4" w:space="0" w:color="auto"/>
              <w:left w:val="single" w:sz="4" w:space="0" w:color="auto"/>
              <w:bottom w:val="single" w:sz="4" w:space="0" w:color="auto"/>
              <w:right w:val="single" w:sz="4" w:space="0" w:color="auto"/>
            </w:tcBorders>
          </w:tcPr>
          <w:p w14:paraId="34F75E39" w14:textId="77777777" w:rsidR="00156674" w:rsidRPr="001B1F2C" w:rsidRDefault="00156674" w:rsidP="00156674">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10E66DED" w14:textId="77777777" w:rsidR="00156674"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313DFEE" w14:textId="77777777" w:rsidR="00156674" w:rsidRPr="00D629EF" w:rsidRDefault="00156674" w:rsidP="00156674">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5C82AE90" w14:textId="77777777" w:rsidR="00156674" w:rsidRDefault="00156674" w:rsidP="00156674">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C6FA2F5"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CB3FEA" w14:textId="77777777" w:rsidR="00156674" w:rsidRDefault="00156674" w:rsidP="00156674">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D5F9C3E" w14:textId="77777777" w:rsidR="00156674" w:rsidRDefault="00156674" w:rsidP="00156674">
            <w:pPr>
              <w:pStyle w:val="TAC"/>
              <w:rPr>
                <w:lang w:eastAsia="ja-JP"/>
              </w:rPr>
            </w:pPr>
            <w:r w:rsidRPr="00EB2B46">
              <w:rPr>
                <w:rFonts w:cs="Arial" w:hint="eastAsia"/>
                <w:szCs w:val="18"/>
              </w:rPr>
              <w:t>-</w:t>
            </w:r>
          </w:p>
        </w:tc>
      </w:tr>
      <w:tr w:rsidR="00156674" w:rsidRPr="00D629EF" w14:paraId="72280381" w14:textId="77777777" w:rsidTr="00827DDC">
        <w:tc>
          <w:tcPr>
            <w:tcW w:w="2352" w:type="dxa"/>
            <w:tcBorders>
              <w:top w:val="single" w:sz="4" w:space="0" w:color="auto"/>
              <w:left w:val="single" w:sz="4" w:space="0" w:color="auto"/>
              <w:bottom w:val="single" w:sz="4" w:space="0" w:color="auto"/>
              <w:right w:val="single" w:sz="4" w:space="0" w:color="auto"/>
            </w:tcBorders>
          </w:tcPr>
          <w:p w14:paraId="18D7A4B7" w14:textId="77777777" w:rsidR="00156674" w:rsidRPr="001B1F2C" w:rsidRDefault="00156674" w:rsidP="00156674">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23D6BAC7" w14:textId="77777777" w:rsidR="00156674" w:rsidRDefault="00156674" w:rsidP="00156674">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FC823E7"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165D4A" w14:textId="77777777" w:rsidR="00156674" w:rsidRPr="00EB2B46" w:rsidRDefault="00156674" w:rsidP="00156674">
            <w:pPr>
              <w:pStyle w:val="TAL"/>
              <w:rPr>
                <w:szCs w:val="18"/>
                <w:lang w:eastAsia="ja-JP"/>
              </w:rPr>
            </w:pPr>
            <w:r w:rsidRPr="00EB2B46">
              <w:rPr>
                <w:rFonts w:hint="eastAsia"/>
                <w:szCs w:val="18"/>
                <w:lang w:eastAsia="ja-JP"/>
              </w:rPr>
              <w:t xml:space="preserve">UP Transport Layer Information </w:t>
            </w:r>
          </w:p>
          <w:p w14:paraId="4105A9D6" w14:textId="77777777" w:rsidR="00156674" w:rsidRDefault="00156674" w:rsidP="00156674">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1515B4D"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8434E" w14:textId="77777777" w:rsidR="00156674" w:rsidRDefault="00156674" w:rsidP="00156674">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18AAF93B" w14:textId="77777777" w:rsidR="00156674" w:rsidRDefault="00156674" w:rsidP="00156674">
            <w:pPr>
              <w:pStyle w:val="TAC"/>
              <w:rPr>
                <w:lang w:eastAsia="ja-JP"/>
              </w:rPr>
            </w:pPr>
            <w:r w:rsidRPr="00EB2B46">
              <w:rPr>
                <w:rFonts w:cs="Arial" w:hint="eastAsia"/>
                <w:szCs w:val="18"/>
              </w:rPr>
              <w:t>-</w:t>
            </w:r>
          </w:p>
        </w:tc>
      </w:tr>
      <w:tr w:rsidR="00156674" w:rsidRPr="00D629EF" w14:paraId="2FB4E491" w14:textId="77777777" w:rsidTr="00827DDC">
        <w:tc>
          <w:tcPr>
            <w:tcW w:w="2352" w:type="dxa"/>
            <w:tcBorders>
              <w:top w:val="single" w:sz="4" w:space="0" w:color="auto"/>
              <w:left w:val="single" w:sz="4" w:space="0" w:color="auto"/>
              <w:bottom w:val="single" w:sz="4" w:space="0" w:color="auto"/>
              <w:right w:val="single" w:sz="4" w:space="0" w:color="auto"/>
            </w:tcBorders>
          </w:tcPr>
          <w:p w14:paraId="041B591D" w14:textId="77777777" w:rsidR="00156674" w:rsidRPr="001B1F2C" w:rsidRDefault="00156674" w:rsidP="00156674">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28365AB8" w14:textId="77777777" w:rsidR="00156674"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8430CA0" w14:textId="77777777" w:rsidR="00156674" w:rsidRPr="00D629EF" w:rsidRDefault="00156674" w:rsidP="00156674">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F48306A" w14:textId="77777777" w:rsidR="00156674" w:rsidRDefault="00156674" w:rsidP="00156674">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F7627A1" w14:textId="77777777" w:rsidR="00156674" w:rsidRPr="00D629EF" w:rsidRDefault="00156674" w:rsidP="00156674">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12DB0C28" w14:textId="77777777" w:rsidR="00156674" w:rsidRDefault="00156674" w:rsidP="00156674">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86E04A3" w14:textId="77777777" w:rsidR="00156674" w:rsidRDefault="00156674" w:rsidP="00156674">
            <w:pPr>
              <w:pStyle w:val="TAC"/>
              <w:rPr>
                <w:lang w:eastAsia="ja-JP"/>
              </w:rPr>
            </w:pPr>
            <w:r w:rsidRPr="00EB2B46">
              <w:rPr>
                <w:rFonts w:cs="Arial" w:hint="eastAsia"/>
                <w:szCs w:val="18"/>
              </w:rPr>
              <w:t>-</w:t>
            </w:r>
          </w:p>
        </w:tc>
      </w:tr>
      <w:tr w:rsidR="00156674" w:rsidRPr="00D629EF" w14:paraId="2A7F3127" w14:textId="77777777" w:rsidTr="00827DDC">
        <w:tc>
          <w:tcPr>
            <w:tcW w:w="2352" w:type="dxa"/>
            <w:tcBorders>
              <w:top w:val="single" w:sz="4" w:space="0" w:color="auto"/>
              <w:left w:val="single" w:sz="4" w:space="0" w:color="auto"/>
              <w:bottom w:val="single" w:sz="4" w:space="0" w:color="auto"/>
              <w:right w:val="single" w:sz="4" w:space="0" w:color="auto"/>
            </w:tcBorders>
          </w:tcPr>
          <w:p w14:paraId="49B15230" w14:textId="77777777" w:rsidR="00156674" w:rsidRDefault="00156674" w:rsidP="00156674">
            <w:pPr>
              <w:pStyle w:val="TAL"/>
              <w:ind w:leftChars="271" w:left="542"/>
              <w:rPr>
                <w:rFonts w:cs="Arial"/>
                <w:lang w:eastAsia="ja-JP"/>
              </w:rPr>
            </w:pPr>
            <w:r w:rsidRPr="001B1F2C">
              <w:rPr>
                <w:rFonts w:cs="Arial" w:hint="eastAsia"/>
                <w:szCs w:val="18"/>
                <w:lang w:eastAsia="ja-JP"/>
              </w:rPr>
              <w:t>&gt;&gt;&gt;&gt;</w:t>
            </w:r>
            <w:proofErr w:type="spellStart"/>
            <w:r w:rsidRPr="001B1F2C">
              <w:rPr>
                <w:rFonts w:cs="Arial" w:hint="eastAsia"/>
                <w:szCs w:val="18"/>
                <w:lang w:eastAsia="ja-JP"/>
              </w:rPr>
              <w:t>QoS</w:t>
            </w:r>
            <w:proofErr w:type="spellEnd"/>
            <w:r w:rsidRPr="001B1F2C">
              <w:rPr>
                <w:rFonts w:cs="Arial" w:hint="eastAsia"/>
                <w:szCs w:val="18"/>
                <w:lang w:eastAsia="ja-JP"/>
              </w:rPr>
              <w:t xml:space="preserve"> Flows to be forwarded Item</w:t>
            </w:r>
          </w:p>
        </w:tc>
        <w:tc>
          <w:tcPr>
            <w:tcW w:w="1133" w:type="dxa"/>
            <w:tcBorders>
              <w:top w:val="single" w:sz="4" w:space="0" w:color="auto"/>
              <w:left w:val="single" w:sz="4" w:space="0" w:color="auto"/>
              <w:bottom w:val="single" w:sz="4" w:space="0" w:color="auto"/>
              <w:right w:val="single" w:sz="4" w:space="0" w:color="auto"/>
            </w:tcBorders>
          </w:tcPr>
          <w:p w14:paraId="32AAC82A" w14:textId="77777777" w:rsidR="00156674" w:rsidRDefault="00156674" w:rsidP="0015667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CCDCD18" w14:textId="77777777" w:rsidR="00156674" w:rsidRPr="00D629EF" w:rsidRDefault="00156674" w:rsidP="00156674">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5E4209C1" w14:textId="77777777" w:rsidR="00156674" w:rsidRDefault="00156674" w:rsidP="00156674">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67D0A81"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08C517" w14:textId="77777777" w:rsidR="00156674" w:rsidRDefault="00156674" w:rsidP="00156674">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7DCF1C" w14:textId="77777777" w:rsidR="00156674" w:rsidRDefault="00156674" w:rsidP="00156674">
            <w:pPr>
              <w:pStyle w:val="TAC"/>
              <w:rPr>
                <w:lang w:eastAsia="ja-JP"/>
              </w:rPr>
            </w:pPr>
            <w:r>
              <w:rPr>
                <w:rFonts w:cs="Arial"/>
                <w:szCs w:val="18"/>
              </w:rPr>
              <w:t>-</w:t>
            </w:r>
          </w:p>
        </w:tc>
      </w:tr>
      <w:tr w:rsidR="00156674" w:rsidRPr="00D629EF" w14:paraId="34341D31" w14:textId="77777777" w:rsidTr="00827DDC">
        <w:tc>
          <w:tcPr>
            <w:tcW w:w="2352" w:type="dxa"/>
            <w:tcBorders>
              <w:top w:val="single" w:sz="4" w:space="0" w:color="auto"/>
              <w:left w:val="single" w:sz="4" w:space="0" w:color="auto"/>
              <w:bottom w:val="single" w:sz="4" w:space="0" w:color="auto"/>
              <w:right w:val="single" w:sz="4" w:space="0" w:color="auto"/>
            </w:tcBorders>
          </w:tcPr>
          <w:p w14:paraId="6C8D5FAF" w14:textId="77777777" w:rsidR="00156674" w:rsidRPr="00E521F1" w:rsidRDefault="00156674" w:rsidP="00156674">
            <w:pPr>
              <w:pStyle w:val="TAL"/>
              <w:ind w:leftChars="340" w:left="680"/>
              <w:rPr>
                <w:rFonts w:cs="Arial"/>
                <w:lang w:eastAsia="ja-JP"/>
              </w:rPr>
            </w:pPr>
            <w:r w:rsidRPr="001B1F2C">
              <w:rPr>
                <w:rFonts w:cs="Arial"/>
                <w:lang w:eastAsia="ja-JP"/>
              </w:rPr>
              <w:t>&gt;&gt;&gt;&gt;&gt;</w:t>
            </w:r>
            <w:proofErr w:type="spellStart"/>
            <w:r w:rsidRPr="001B1F2C">
              <w:rPr>
                <w:rFonts w:cs="Arial"/>
                <w:lang w:eastAsia="ja-JP"/>
              </w:rPr>
              <w:t>QoS</w:t>
            </w:r>
            <w:proofErr w:type="spellEnd"/>
            <w:r w:rsidRPr="001B1F2C">
              <w:rPr>
                <w:rFonts w:cs="Arial"/>
                <w:lang w:eastAsia="ja-JP"/>
              </w:rPr>
              <w:t xml:space="preserve"> Flow Identifier</w:t>
            </w:r>
          </w:p>
        </w:tc>
        <w:tc>
          <w:tcPr>
            <w:tcW w:w="1133" w:type="dxa"/>
            <w:tcBorders>
              <w:top w:val="single" w:sz="4" w:space="0" w:color="auto"/>
              <w:left w:val="single" w:sz="4" w:space="0" w:color="auto"/>
              <w:bottom w:val="single" w:sz="4" w:space="0" w:color="auto"/>
              <w:right w:val="single" w:sz="4" w:space="0" w:color="auto"/>
            </w:tcBorders>
          </w:tcPr>
          <w:p w14:paraId="069CB776" w14:textId="77777777" w:rsidR="00156674" w:rsidRDefault="00156674" w:rsidP="00156674">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536D926" w14:textId="77777777" w:rsidR="00156674" w:rsidRPr="00D629EF" w:rsidRDefault="00156674" w:rsidP="0015667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3551E2" w14:textId="77777777" w:rsidR="00156674" w:rsidRPr="00EB2B46" w:rsidRDefault="00156674" w:rsidP="00156674">
            <w:pPr>
              <w:pStyle w:val="TAL"/>
              <w:rPr>
                <w:szCs w:val="18"/>
                <w:lang w:eastAsia="ja-JP"/>
              </w:rPr>
            </w:pPr>
            <w:proofErr w:type="spellStart"/>
            <w:r w:rsidRPr="00EB2B46">
              <w:rPr>
                <w:szCs w:val="18"/>
                <w:lang w:eastAsia="ja-JP"/>
              </w:rPr>
              <w:t>QoS</w:t>
            </w:r>
            <w:proofErr w:type="spellEnd"/>
            <w:r w:rsidRPr="00EB2B46">
              <w:rPr>
                <w:szCs w:val="18"/>
                <w:lang w:eastAsia="ja-JP"/>
              </w:rPr>
              <w:t xml:space="preserve"> Flow Identifier</w:t>
            </w:r>
          </w:p>
          <w:p w14:paraId="6C932517" w14:textId="77777777" w:rsidR="00156674" w:rsidRDefault="00156674" w:rsidP="00156674">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6402C2F6" w14:textId="77777777" w:rsidR="00156674" w:rsidRPr="00D629EF" w:rsidRDefault="00156674" w:rsidP="0015667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FE4EE0" w14:textId="77777777" w:rsidR="00156674" w:rsidRDefault="00156674" w:rsidP="00156674">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F24DCB7" w14:textId="77777777" w:rsidR="00156674" w:rsidRDefault="00156674" w:rsidP="00156674">
            <w:pPr>
              <w:pStyle w:val="TAC"/>
              <w:rPr>
                <w:lang w:eastAsia="ja-JP"/>
              </w:rPr>
            </w:pPr>
            <w:r>
              <w:rPr>
                <w:rFonts w:cs="Arial"/>
                <w:szCs w:val="18"/>
              </w:rPr>
              <w:t>-</w:t>
            </w:r>
          </w:p>
        </w:tc>
      </w:tr>
    </w:tbl>
    <w:p w14:paraId="4E50A9EE" w14:textId="77777777" w:rsidR="00C05DD8" w:rsidRPr="00D629EF" w:rsidRDefault="00C05DD8" w:rsidP="00C05DD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05DD8" w:rsidRPr="00D629EF" w14:paraId="15432397" w14:textId="77777777" w:rsidTr="00827DDC">
        <w:trPr>
          <w:jc w:val="center"/>
        </w:trPr>
        <w:tc>
          <w:tcPr>
            <w:tcW w:w="3686" w:type="dxa"/>
          </w:tcPr>
          <w:p w14:paraId="0793F418" w14:textId="77777777" w:rsidR="00C05DD8" w:rsidRPr="00D629EF" w:rsidRDefault="00C05DD8" w:rsidP="00827DDC">
            <w:pPr>
              <w:pStyle w:val="TAH"/>
            </w:pPr>
            <w:r w:rsidRPr="00D629EF">
              <w:t>Range bound</w:t>
            </w:r>
          </w:p>
        </w:tc>
        <w:tc>
          <w:tcPr>
            <w:tcW w:w="5670" w:type="dxa"/>
          </w:tcPr>
          <w:p w14:paraId="5207EE05" w14:textId="77777777" w:rsidR="00C05DD8" w:rsidRPr="00D629EF" w:rsidRDefault="00C05DD8" w:rsidP="00827DDC">
            <w:pPr>
              <w:pStyle w:val="TAH"/>
            </w:pPr>
            <w:r w:rsidRPr="00D629EF">
              <w:t>Explanation</w:t>
            </w:r>
          </w:p>
        </w:tc>
      </w:tr>
      <w:tr w:rsidR="00C05DD8" w:rsidRPr="00D629EF" w14:paraId="597B1FD1" w14:textId="77777777" w:rsidTr="00827DDC">
        <w:trPr>
          <w:jc w:val="center"/>
        </w:trPr>
        <w:tc>
          <w:tcPr>
            <w:tcW w:w="3686" w:type="dxa"/>
          </w:tcPr>
          <w:p w14:paraId="4BB90F4D" w14:textId="77777777" w:rsidR="00C05DD8" w:rsidRPr="00D629EF" w:rsidRDefault="00C05DD8" w:rsidP="00827DDC">
            <w:pPr>
              <w:pStyle w:val="TAL"/>
            </w:pPr>
            <w:proofErr w:type="spellStart"/>
            <w:r w:rsidRPr="00D629EF">
              <w:t>maxnoofDRBs</w:t>
            </w:r>
            <w:proofErr w:type="spellEnd"/>
          </w:p>
        </w:tc>
        <w:tc>
          <w:tcPr>
            <w:tcW w:w="5670" w:type="dxa"/>
          </w:tcPr>
          <w:p w14:paraId="158CE6B3" w14:textId="77777777" w:rsidR="00C05DD8" w:rsidRPr="00D629EF" w:rsidRDefault="00C05DD8" w:rsidP="00827DDC">
            <w:pPr>
              <w:pStyle w:val="TAL"/>
            </w:pPr>
            <w:r w:rsidRPr="00D629EF">
              <w:t>Maximum no. of DRBs for a UE. Value is 32.</w:t>
            </w:r>
          </w:p>
        </w:tc>
      </w:tr>
      <w:tr w:rsidR="00C05DD8" w:rsidRPr="00D629EF" w14:paraId="21EFB8BD" w14:textId="77777777" w:rsidTr="00827DDC">
        <w:trPr>
          <w:jc w:val="center"/>
        </w:trPr>
        <w:tc>
          <w:tcPr>
            <w:tcW w:w="3686" w:type="dxa"/>
          </w:tcPr>
          <w:p w14:paraId="63807701" w14:textId="77777777" w:rsidR="00C05DD8" w:rsidRPr="00D629EF" w:rsidRDefault="00C05DD8" w:rsidP="00827DDC">
            <w:pPr>
              <w:pStyle w:val="TAL"/>
            </w:pPr>
            <w:proofErr w:type="spellStart"/>
            <w:r w:rsidRPr="00D629EF">
              <w:t>maxnoofPDUSessionResource</w:t>
            </w:r>
            <w:proofErr w:type="spellEnd"/>
            <w:r w:rsidRPr="00D629EF">
              <w:t xml:space="preserve"> </w:t>
            </w:r>
          </w:p>
        </w:tc>
        <w:tc>
          <w:tcPr>
            <w:tcW w:w="5670" w:type="dxa"/>
          </w:tcPr>
          <w:p w14:paraId="526258A6" w14:textId="77777777" w:rsidR="00C05DD8" w:rsidRPr="00D629EF" w:rsidRDefault="00C05DD8" w:rsidP="00827DDC">
            <w:pPr>
              <w:pStyle w:val="TAL"/>
            </w:pPr>
            <w:r w:rsidRPr="00D629EF">
              <w:t>Maximum no. of PDU Sessions for a UE. Value is 256.</w:t>
            </w:r>
          </w:p>
        </w:tc>
      </w:tr>
      <w:tr w:rsidR="00C05DD8" w:rsidRPr="00D629EF" w14:paraId="75C3302A" w14:textId="77777777" w:rsidTr="00827DDC">
        <w:trPr>
          <w:jc w:val="center"/>
        </w:trPr>
        <w:tc>
          <w:tcPr>
            <w:tcW w:w="3686" w:type="dxa"/>
          </w:tcPr>
          <w:p w14:paraId="048EFBBD" w14:textId="77777777" w:rsidR="00C05DD8" w:rsidRPr="00D629EF" w:rsidRDefault="00C05DD8" w:rsidP="00827DDC">
            <w:pPr>
              <w:pStyle w:val="TAL"/>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7C5C234D" w14:textId="77777777" w:rsidR="00C05DD8" w:rsidRPr="00D629EF" w:rsidRDefault="00C05DD8" w:rsidP="00827DDC">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C05DD8" w:rsidRPr="00D629EF" w14:paraId="15576B53" w14:textId="77777777" w:rsidTr="00827DDC">
        <w:trPr>
          <w:jc w:val="center"/>
        </w:trPr>
        <w:tc>
          <w:tcPr>
            <w:tcW w:w="3686" w:type="dxa"/>
          </w:tcPr>
          <w:p w14:paraId="5C1BAA60" w14:textId="77777777" w:rsidR="00C05DD8" w:rsidRPr="00D629EF" w:rsidRDefault="00C05DD8" w:rsidP="00827DDC">
            <w:pPr>
              <w:pStyle w:val="TAL"/>
            </w:pPr>
            <w:proofErr w:type="spellStart"/>
            <w:r w:rsidRPr="00EB2B46">
              <w:rPr>
                <w:rFonts w:cs="Arial" w:hint="eastAsia"/>
                <w:szCs w:val="18"/>
                <w:lang w:eastAsia="ja-JP"/>
              </w:rPr>
              <w:t>maxnoofQoSflows</w:t>
            </w:r>
            <w:proofErr w:type="spellEnd"/>
          </w:p>
        </w:tc>
        <w:tc>
          <w:tcPr>
            <w:tcW w:w="5670" w:type="dxa"/>
          </w:tcPr>
          <w:p w14:paraId="2C640D1A" w14:textId="77777777" w:rsidR="00C05DD8" w:rsidRPr="00D629EF" w:rsidRDefault="00C05DD8" w:rsidP="00827DDC">
            <w:pPr>
              <w:pStyle w:val="TAL"/>
            </w:pPr>
            <w:r w:rsidRPr="000B7EC4">
              <w:rPr>
                <w:rFonts w:cs="Arial"/>
              </w:rPr>
              <w:t xml:space="preserve">Maximum no. of </w:t>
            </w:r>
            <w:proofErr w:type="spellStart"/>
            <w:r w:rsidRPr="000B7EC4">
              <w:rPr>
                <w:rFonts w:cs="Arial"/>
              </w:rPr>
              <w:t>QoS</w:t>
            </w:r>
            <w:proofErr w:type="spellEnd"/>
            <w:r w:rsidRPr="000B7EC4">
              <w:rPr>
                <w:rFonts w:cs="Arial"/>
              </w:rPr>
              <w:t xml:space="preserve"> flows in a PDU Session. Value is 64.</w:t>
            </w:r>
          </w:p>
        </w:tc>
      </w:tr>
    </w:tbl>
    <w:p w14:paraId="733577CC" w14:textId="77777777" w:rsidR="005B2EE6" w:rsidRDefault="005B2EE6" w:rsidP="00C607B3">
      <w:pPr>
        <w:rPr>
          <w:b/>
          <w:color w:val="0070C0"/>
        </w:rPr>
      </w:pPr>
    </w:p>
    <w:p w14:paraId="587FF908" w14:textId="77777777" w:rsidR="00C607B3" w:rsidRDefault="00C607B3" w:rsidP="00C607B3">
      <w:pPr>
        <w:rPr>
          <w:b/>
          <w:color w:val="0070C0"/>
        </w:rPr>
      </w:pPr>
      <w:r>
        <w:rPr>
          <w:b/>
          <w:color w:val="0070C0"/>
        </w:rPr>
        <w:t>&lt;Unchanged Text Omitted&gt;</w:t>
      </w:r>
    </w:p>
    <w:p w14:paraId="08E34C81" w14:textId="77777777" w:rsidR="005E43D2" w:rsidRDefault="005E43D2" w:rsidP="00C607B3">
      <w:pPr>
        <w:rPr>
          <w:b/>
          <w:color w:val="0070C0"/>
        </w:rPr>
      </w:pPr>
    </w:p>
    <w:p w14:paraId="3766F180" w14:textId="77777777" w:rsidR="005E43D2" w:rsidRDefault="005E43D2" w:rsidP="00C607B3">
      <w:pPr>
        <w:rPr>
          <w:b/>
          <w:color w:val="0070C0"/>
        </w:rPr>
      </w:pPr>
    </w:p>
    <w:p w14:paraId="7E1D18C6" w14:textId="77777777" w:rsidR="005E43D2" w:rsidRDefault="005E43D2" w:rsidP="00C607B3">
      <w:pPr>
        <w:rPr>
          <w:b/>
          <w:color w:val="0070C0"/>
        </w:rPr>
        <w:sectPr w:rsidR="005E43D2" w:rsidSect="00BB2FE9">
          <w:headerReference w:type="default" r:id="rId19"/>
          <w:footnotePr>
            <w:numRestart w:val="eachSect"/>
          </w:footnotePr>
          <w:pgSz w:w="11907" w:h="16840" w:code="9"/>
          <w:pgMar w:top="1418" w:right="1134" w:bottom="1134" w:left="1134" w:header="680" w:footer="567" w:gutter="0"/>
          <w:cols w:space="720"/>
        </w:sectPr>
      </w:pPr>
    </w:p>
    <w:p w14:paraId="1D022302" w14:textId="77777777" w:rsidR="00752848" w:rsidRPr="00FA52B0" w:rsidRDefault="00752848" w:rsidP="00752848">
      <w:pPr>
        <w:pStyle w:val="3"/>
      </w:pPr>
      <w:bookmarkStart w:id="155" w:name="_Toc20955684"/>
      <w:bookmarkStart w:id="156" w:name="_Toc29461016"/>
      <w:bookmarkStart w:id="157" w:name="_Toc45882125"/>
      <w:bookmarkStart w:id="158" w:name="_Toc51852261"/>
      <w:r w:rsidRPr="00FA52B0">
        <w:lastRenderedPageBreak/>
        <w:t>9.4.5</w:t>
      </w:r>
      <w:r w:rsidRPr="00FA52B0">
        <w:tab/>
        <w:t>Information Element Definitions</w:t>
      </w:r>
      <w:bookmarkEnd w:id="155"/>
      <w:bookmarkEnd w:id="156"/>
      <w:bookmarkEnd w:id="157"/>
      <w:bookmarkEnd w:id="158"/>
    </w:p>
    <w:p w14:paraId="7605D505" w14:textId="77777777" w:rsidR="00752848" w:rsidRPr="00FA52B0" w:rsidRDefault="00752848" w:rsidP="00752848">
      <w:pPr>
        <w:pStyle w:val="PL"/>
        <w:spacing w:line="0" w:lineRule="atLeast"/>
        <w:rPr>
          <w:noProof w:val="0"/>
          <w:snapToGrid w:val="0"/>
        </w:rPr>
      </w:pPr>
      <w:r w:rsidRPr="00FA52B0">
        <w:t>-- ASN1START</w:t>
      </w:r>
    </w:p>
    <w:p w14:paraId="58CA2417" w14:textId="77777777" w:rsidR="00752848" w:rsidRPr="00FA52B0" w:rsidRDefault="00752848" w:rsidP="00752848">
      <w:pPr>
        <w:pStyle w:val="PL"/>
        <w:spacing w:line="0" w:lineRule="atLeast"/>
        <w:rPr>
          <w:noProof w:val="0"/>
          <w:snapToGrid w:val="0"/>
        </w:rPr>
      </w:pPr>
      <w:r w:rsidRPr="00FA52B0">
        <w:rPr>
          <w:noProof w:val="0"/>
          <w:snapToGrid w:val="0"/>
        </w:rPr>
        <w:t>-- **************************************************************</w:t>
      </w:r>
    </w:p>
    <w:p w14:paraId="5DD7692F" w14:textId="77777777" w:rsidR="00752848" w:rsidRPr="00FA52B0" w:rsidRDefault="00752848" w:rsidP="00752848">
      <w:pPr>
        <w:pStyle w:val="PL"/>
        <w:spacing w:line="0" w:lineRule="atLeast"/>
        <w:rPr>
          <w:noProof w:val="0"/>
          <w:snapToGrid w:val="0"/>
        </w:rPr>
      </w:pPr>
      <w:r w:rsidRPr="00FA52B0">
        <w:rPr>
          <w:noProof w:val="0"/>
          <w:snapToGrid w:val="0"/>
        </w:rPr>
        <w:t>--</w:t>
      </w:r>
    </w:p>
    <w:p w14:paraId="2BEB2051" w14:textId="77777777" w:rsidR="00752848" w:rsidRPr="00FA52B0" w:rsidRDefault="00752848" w:rsidP="00752848">
      <w:pPr>
        <w:pStyle w:val="PL"/>
        <w:spacing w:line="0" w:lineRule="atLeast"/>
        <w:outlineLvl w:val="3"/>
        <w:rPr>
          <w:noProof w:val="0"/>
          <w:snapToGrid w:val="0"/>
        </w:rPr>
      </w:pPr>
      <w:r w:rsidRPr="00FA52B0">
        <w:rPr>
          <w:noProof w:val="0"/>
          <w:snapToGrid w:val="0"/>
        </w:rPr>
        <w:t>-- Information Element Definitions</w:t>
      </w:r>
    </w:p>
    <w:p w14:paraId="7643A102" w14:textId="77777777" w:rsidR="00752848" w:rsidRPr="00FA52B0" w:rsidRDefault="00752848" w:rsidP="00752848">
      <w:pPr>
        <w:pStyle w:val="PL"/>
        <w:spacing w:line="0" w:lineRule="atLeast"/>
        <w:rPr>
          <w:noProof w:val="0"/>
          <w:snapToGrid w:val="0"/>
        </w:rPr>
      </w:pPr>
      <w:r w:rsidRPr="00FA52B0">
        <w:rPr>
          <w:noProof w:val="0"/>
          <w:snapToGrid w:val="0"/>
        </w:rPr>
        <w:t>--</w:t>
      </w:r>
    </w:p>
    <w:p w14:paraId="1B84C4E9" w14:textId="77777777" w:rsidR="00752848" w:rsidRPr="00FA52B0" w:rsidRDefault="00752848" w:rsidP="00752848">
      <w:pPr>
        <w:pStyle w:val="PL"/>
        <w:spacing w:line="0" w:lineRule="atLeast"/>
        <w:rPr>
          <w:noProof w:val="0"/>
          <w:snapToGrid w:val="0"/>
        </w:rPr>
      </w:pPr>
      <w:r w:rsidRPr="00FA52B0">
        <w:rPr>
          <w:noProof w:val="0"/>
          <w:snapToGrid w:val="0"/>
        </w:rPr>
        <w:t>-- **************************************************************</w:t>
      </w:r>
    </w:p>
    <w:p w14:paraId="6F7A0B11" w14:textId="77777777" w:rsidR="000971FD" w:rsidRPr="00FA52B0" w:rsidRDefault="000971FD" w:rsidP="000971FD">
      <w:pPr>
        <w:pStyle w:val="PL"/>
        <w:spacing w:line="0" w:lineRule="atLeast"/>
        <w:rPr>
          <w:noProof w:val="0"/>
          <w:snapToGrid w:val="0"/>
        </w:rPr>
      </w:pPr>
      <w:r w:rsidRPr="00FA52B0">
        <w:rPr>
          <w:noProof w:val="0"/>
          <w:snapToGrid w:val="0"/>
        </w:rPr>
        <w:t>E1AP-IEs {</w:t>
      </w:r>
    </w:p>
    <w:p w14:paraId="38076C0F" w14:textId="77777777" w:rsidR="000971FD" w:rsidRPr="00FA52B0" w:rsidRDefault="000971FD" w:rsidP="000971FD">
      <w:pPr>
        <w:pStyle w:val="PL"/>
        <w:spacing w:line="0" w:lineRule="atLeast"/>
        <w:rPr>
          <w:noProof w:val="0"/>
          <w:snapToGrid w:val="0"/>
        </w:rPr>
      </w:pPr>
      <w:proofErr w:type="spellStart"/>
      <w:r w:rsidRPr="00FA52B0">
        <w:rPr>
          <w:noProof w:val="0"/>
          <w:snapToGrid w:val="0"/>
        </w:rPr>
        <w:t>itu</w:t>
      </w:r>
      <w:proofErr w:type="spellEnd"/>
      <w:r w:rsidRPr="00FA52B0">
        <w:rPr>
          <w:noProof w:val="0"/>
          <w:snapToGrid w:val="0"/>
        </w:rPr>
        <w:t xml:space="preserve">-t (0) identified-organization (4) </w:t>
      </w:r>
      <w:proofErr w:type="spellStart"/>
      <w:r w:rsidRPr="00FA52B0">
        <w:rPr>
          <w:noProof w:val="0"/>
          <w:snapToGrid w:val="0"/>
        </w:rPr>
        <w:t>etsi</w:t>
      </w:r>
      <w:proofErr w:type="spellEnd"/>
      <w:r w:rsidRPr="00FA52B0">
        <w:rPr>
          <w:noProof w:val="0"/>
          <w:snapToGrid w:val="0"/>
        </w:rPr>
        <w:t xml:space="preserve"> (0) </w:t>
      </w:r>
      <w:proofErr w:type="spellStart"/>
      <w:r w:rsidRPr="00FA52B0">
        <w:rPr>
          <w:noProof w:val="0"/>
          <w:snapToGrid w:val="0"/>
        </w:rPr>
        <w:t>mobileDomain</w:t>
      </w:r>
      <w:proofErr w:type="spellEnd"/>
      <w:r w:rsidRPr="00FA52B0">
        <w:rPr>
          <w:noProof w:val="0"/>
          <w:snapToGrid w:val="0"/>
        </w:rPr>
        <w:t xml:space="preserve"> (0)</w:t>
      </w:r>
    </w:p>
    <w:p w14:paraId="0FC9500C" w14:textId="77777777" w:rsidR="000971FD" w:rsidRPr="00FA52B0" w:rsidRDefault="000971FD" w:rsidP="000971FD">
      <w:pPr>
        <w:pStyle w:val="PL"/>
        <w:spacing w:line="0" w:lineRule="atLeast"/>
        <w:rPr>
          <w:noProof w:val="0"/>
          <w:snapToGrid w:val="0"/>
        </w:rPr>
      </w:pPr>
      <w:proofErr w:type="spellStart"/>
      <w:r w:rsidRPr="00FA52B0">
        <w:rPr>
          <w:noProof w:val="0"/>
          <w:snapToGrid w:val="0"/>
        </w:rPr>
        <w:t>ngran</w:t>
      </w:r>
      <w:proofErr w:type="spellEnd"/>
      <w:r w:rsidRPr="00FA52B0">
        <w:rPr>
          <w:noProof w:val="0"/>
          <w:snapToGrid w:val="0"/>
        </w:rPr>
        <w:t>-access (22) modules (3) e1ap (5) version1 (1) e1ap-IEs (2) }</w:t>
      </w:r>
    </w:p>
    <w:p w14:paraId="3910929C" w14:textId="77777777" w:rsidR="000971FD" w:rsidRPr="00FA52B0" w:rsidRDefault="000971FD" w:rsidP="000971FD">
      <w:pPr>
        <w:pStyle w:val="PL"/>
        <w:spacing w:line="0" w:lineRule="atLeast"/>
        <w:rPr>
          <w:noProof w:val="0"/>
          <w:snapToGrid w:val="0"/>
        </w:rPr>
      </w:pPr>
    </w:p>
    <w:p w14:paraId="4BD531A1" w14:textId="77777777" w:rsidR="000971FD" w:rsidRPr="00FA52B0" w:rsidRDefault="000971FD" w:rsidP="000971FD">
      <w:pPr>
        <w:pStyle w:val="PL"/>
        <w:spacing w:line="0" w:lineRule="atLeast"/>
        <w:rPr>
          <w:noProof w:val="0"/>
          <w:snapToGrid w:val="0"/>
        </w:rPr>
      </w:pPr>
      <w:r w:rsidRPr="00FA52B0">
        <w:rPr>
          <w:noProof w:val="0"/>
          <w:snapToGrid w:val="0"/>
        </w:rPr>
        <w:t xml:space="preserve">DEFINITIONS AUTOMATIC TAGS ::= </w:t>
      </w:r>
    </w:p>
    <w:p w14:paraId="4CDDC7DA" w14:textId="77777777" w:rsidR="000971FD" w:rsidRPr="00FA52B0" w:rsidRDefault="000971FD" w:rsidP="000971FD">
      <w:pPr>
        <w:pStyle w:val="PL"/>
        <w:spacing w:line="0" w:lineRule="atLeast"/>
        <w:rPr>
          <w:noProof w:val="0"/>
          <w:snapToGrid w:val="0"/>
        </w:rPr>
      </w:pPr>
    </w:p>
    <w:p w14:paraId="7348D248" w14:textId="77777777" w:rsidR="000971FD" w:rsidRPr="00FA52B0" w:rsidRDefault="000971FD" w:rsidP="000971FD">
      <w:pPr>
        <w:pStyle w:val="PL"/>
        <w:spacing w:line="0" w:lineRule="atLeast"/>
        <w:rPr>
          <w:noProof w:val="0"/>
          <w:snapToGrid w:val="0"/>
        </w:rPr>
      </w:pPr>
      <w:r w:rsidRPr="00FA52B0">
        <w:rPr>
          <w:noProof w:val="0"/>
          <w:snapToGrid w:val="0"/>
        </w:rPr>
        <w:t>BEGIN</w:t>
      </w:r>
    </w:p>
    <w:p w14:paraId="4BB7F710" w14:textId="77777777" w:rsidR="000971FD" w:rsidRPr="00FA52B0" w:rsidRDefault="000971FD" w:rsidP="000971FD">
      <w:pPr>
        <w:pStyle w:val="PL"/>
        <w:spacing w:line="0" w:lineRule="atLeast"/>
        <w:rPr>
          <w:noProof w:val="0"/>
          <w:snapToGrid w:val="0"/>
        </w:rPr>
      </w:pPr>
    </w:p>
    <w:p w14:paraId="6B8DF1A8" w14:textId="77777777" w:rsidR="000971FD" w:rsidRDefault="000971FD" w:rsidP="000971FD">
      <w:pPr>
        <w:pStyle w:val="PL"/>
        <w:spacing w:line="0" w:lineRule="atLeast"/>
        <w:rPr>
          <w:noProof w:val="0"/>
          <w:snapToGrid w:val="0"/>
        </w:rPr>
      </w:pPr>
      <w:r w:rsidRPr="00FA52B0">
        <w:rPr>
          <w:noProof w:val="0"/>
          <w:snapToGrid w:val="0"/>
        </w:rPr>
        <w:t>IMPORTS</w:t>
      </w:r>
      <w:r w:rsidRPr="00FA52B0">
        <w:rPr>
          <w:noProof w:val="0"/>
          <w:snapToGrid w:val="0"/>
        </w:rPr>
        <w:tab/>
      </w:r>
    </w:p>
    <w:p w14:paraId="2F4D7FBE" w14:textId="77777777" w:rsidR="004228DE" w:rsidRDefault="004228DE" w:rsidP="000971FD">
      <w:pPr>
        <w:pStyle w:val="PL"/>
        <w:spacing w:line="0" w:lineRule="atLeast"/>
        <w:rPr>
          <w:noProof w:val="0"/>
          <w:snapToGrid w:val="0"/>
        </w:rPr>
      </w:pPr>
    </w:p>
    <w:p w14:paraId="32DC604B" w14:textId="77777777" w:rsidR="004228DE" w:rsidRPr="007F2E23" w:rsidRDefault="004228DE" w:rsidP="004228DE">
      <w:pPr>
        <w:rPr>
          <w:b/>
          <w:color w:val="0070C0"/>
        </w:rPr>
      </w:pPr>
      <w:r>
        <w:rPr>
          <w:b/>
          <w:color w:val="0070C0"/>
        </w:rPr>
        <w:t>&lt;Unchanged Text Omitted&gt;</w:t>
      </w:r>
    </w:p>
    <w:p w14:paraId="4B2A5A70" w14:textId="77777777" w:rsidR="004228DE" w:rsidRPr="00FA52B0" w:rsidRDefault="004228DE" w:rsidP="000971FD">
      <w:pPr>
        <w:pStyle w:val="PL"/>
        <w:spacing w:line="0" w:lineRule="atLeast"/>
        <w:rPr>
          <w:noProof w:val="0"/>
          <w:snapToGrid w:val="0"/>
        </w:rPr>
      </w:pPr>
    </w:p>
    <w:p w14:paraId="3F7CB9DC" w14:textId="77777777" w:rsidR="000971FD" w:rsidRPr="00FA52B0" w:rsidRDefault="000971FD" w:rsidP="000971FD">
      <w:pPr>
        <w:pStyle w:val="PL"/>
        <w:spacing w:line="0" w:lineRule="atLeast"/>
        <w:rPr>
          <w:noProof w:val="0"/>
          <w:snapToGrid w:val="0"/>
        </w:rPr>
      </w:pPr>
      <w:r w:rsidRPr="00FA52B0">
        <w:rPr>
          <w:noProof w:val="0"/>
          <w:snapToGrid w:val="0"/>
        </w:rPr>
        <w:tab/>
      </w:r>
    </w:p>
    <w:p w14:paraId="3958D0E7" w14:textId="16DF9D8A" w:rsidR="000A184A" w:rsidRPr="006C2819" w:rsidRDefault="000971FD" w:rsidP="000A184A">
      <w:pPr>
        <w:pStyle w:val="PL"/>
        <w:spacing w:line="0" w:lineRule="atLeast"/>
        <w:rPr>
          <w:rFonts w:eastAsia="宋体"/>
          <w:snapToGrid w:val="0"/>
        </w:rPr>
      </w:pPr>
      <w:r w:rsidRPr="00FA52B0">
        <w:rPr>
          <w:noProof w:val="0"/>
          <w:snapToGrid w:val="0"/>
        </w:rPr>
        <w:tab/>
      </w:r>
      <w:r w:rsidR="000A184A" w:rsidRPr="006C2819">
        <w:rPr>
          <w:rFonts w:eastAsia="宋体"/>
          <w:snapToGrid w:val="0"/>
        </w:rPr>
        <w:t>id-EarlyForwardingCOUNTReq,</w:t>
      </w:r>
    </w:p>
    <w:p w14:paraId="1F53030A" w14:textId="77777777" w:rsidR="000A184A" w:rsidRDefault="000A184A" w:rsidP="000A184A">
      <w:pPr>
        <w:pStyle w:val="PL"/>
        <w:spacing w:line="0" w:lineRule="atLeast"/>
        <w:rPr>
          <w:rFonts w:eastAsia="宋体"/>
          <w:snapToGrid w:val="0"/>
        </w:rPr>
      </w:pPr>
      <w:r w:rsidRPr="006C2819">
        <w:rPr>
          <w:rFonts w:eastAsia="宋体"/>
          <w:snapToGrid w:val="0"/>
        </w:rPr>
        <w:tab/>
        <w:t>id-EarlyForwardingCOUNTInfo,</w:t>
      </w:r>
    </w:p>
    <w:p w14:paraId="4EA8574C" w14:textId="77777777" w:rsidR="000A184A" w:rsidRDefault="000A184A" w:rsidP="000A184A">
      <w:pPr>
        <w:pStyle w:val="PL"/>
        <w:spacing w:line="0" w:lineRule="atLeast"/>
        <w:rPr>
          <w:snapToGrid w:val="0"/>
        </w:rPr>
      </w:pPr>
      <w:r w:rsidRPr="00B4793B">
        <w:rPr>
          <w:rFonts w:eastAsia="宋体"/>
          <w:snapToGrid w:val="0"/>
        </w:rPr>
        <w:tab/>
        <w:t>id-AlternativeQoSParaSetList,</w:t>
      </w:r>
    </w:p>
    <w:p w14:paraId="2B29CF15" w14:textId="77777777" w:rsidR="000A184A" w:rsidRPr="00B4793B" w:rsidRDefault="000A184A" w:rsidP="000A184A">
      <w:pPr>
        <w:pStyle w:val="PL"/>
        <w:spacing w:line="0" w:lineRule="atLeast"/>
        <w:rPr>
          <w:rFonts w:eastAsia="宋体"/>
          <w:snapToGrid w:val="0"/>
        </w:rPr>
      </w:pPr>
      <w:r>
        <w:rPr>
          <w:snapToGrid w:val="0"/>
        </w:rPr>
        <w:tab/>
      </w:r>
      <w:bookmarkStart w:id="159" w:name="_Hlk56618322"/>
      <w:r>
        <w:rPr>
          <w:snapToGrid w:val="0"/>
        </w:rPr>
        <w:t>id-MCG-OfferedGBRQoSFlowInfo</w:t>
      </w:r>
      <w:bookmarkEnd w:id="159"/>
      <w:r>
        <w:rPr>
          <w:snapToGrid w:val="0"/>
        </w:rPr>
        <w:t>,</w:t>
      </w:r>
    </w:p>
    <w:p w14:paraId="7DFA359D" w14:textId="77777777" w:rsidR="000A184A" w:rsidRDefault="000A184A" w:rsidP="000A184A">
      <w:pPr>
        <w:pStyle w:val="PL"/>
        <w:spacing w:line="0" w:lineRule="atLeast"/>
        <w:rPr>
          <w:snapToGrid w:val="0"/>
        </w:rPr>
      </w:pPr>
      <w:r>
        <w:rPr>
          <w:snapToGrid w:val="0"/>
        </w:rPr>
        <w:tab/>
      </w:r>
      <w:bookmarkStart w:id="160" w:name="_Hlk56618347"/>
      <w:r>
        <w:rPr>
          <w:snapToGrid w:val="0"/>
        </w:rPr>
        <w:t>id-Number-of-tunnels</w:t>
      </w:r>
      <w:bookmarkEnd w:id="160"/>
      <w:r>
        <w:rPr>
          <w:snapToGrid w:val="0"/>
        </w:rPr>
        <w:t>,</w:t>
      </w:r>
    </w:p>
    <w:p w14:paraId="02E7B1D7" w14:textId="77777777" w:rsidR="000A184A" w:rsidRDefault="000A184A" w:rsidP="000A184A">
      <w:pPr>
        <w:pStyle w:val="PL"/>
        <w:spacing w:line="0" w:lineRule="atLeast"/>
        <w:rPr>
          <w:snapToGrid w:val="0"/>
        </w:rPr>
      </w:pPr>
      <w:r>
        <w:rPr>
          <w:snapToGrid w:val="0"/>
        </w:rPr>
        <w:tab/>
      </w:r>
      <w:bookmarkStart w:id="161" w:name="_Hlk56618382"/>
      <w:r w:rsidRPr="00EB2B46">
        <w:rPr>
          <w:snapToGrid w:val="0"/>
        </w:rPr>
        <w:t>id-DataForwardingtoE-UTRANInformationList</w:t>
      </w:r>
      <w:bookmarkEnd w:id="161"/>
      <w:r w:rsidRPr="00EB2B46">
        <w:rPr>
          <w:snapToGrid w:val="0"/>
        </w:rPr>
        <w:t>,</w:t>
      </w:r>
    </w:p>
    <w:p w14:paraId="2D5C2231" w14:textId="39958D41" w:rsidR="00686C33" w:rsidRPr="00FA52B0" w:rsidRDefault="00686C33" w:rsidP="000A184A">
      <w:pPr>
        <w:pStyle w:val="PL"/>
        <w:spacing w:line="0" w:lineRule="atLeast"/>
        <w:rPr>
          <w:noProof w:val="0"/>
          <w:snapToGrid w:val="0"/>
        </w:rPr>
      </w:pPr>
      <w:ins w:id="162" w:author="Huawei" w:date="2021-05-05T10:28:00Z">
        <w:r>
          <w:rPr>
            <w:noProof w:val="0"/>
            <w:snapToGrid w:val="0"/>
          </w:rPr>
          <w:tab/>
        </w:r>
        <w:r w:rsidRPr="00FA52B0">
          <w:rPr>
            <w:rFonts w:eastAsia="宋体"/>
            <w:snapToGrid w:val="0"/>
          </w:rPr>
          <w:t>id-</w:t>
        </w:r>
        <w:r>
          <w:rPr>
            <w:rFonts w:eastAsia="宋体"/>
            <w:snapToGrid w:val="0"/>
          </w:rPr>
          <w:t>ignoreMappingRuleIndication,</w:t>
        </w:r>
      </w:ins>
    </w:p>
    <w:p w14:paraId="09C79DA8" w14:textId="49108BF0" w:rsidR="000971FD" w:rsidRPr="00FA52B0" w:rsidRDefault="000971FD" w:rsidP="000971FD">
      <w:pPr>
        <w:pStyle w:val="PL"/>
        <w:spacing w:line="0" w:lineRule="atLeast"/>
        <w:rPr>
          <w:noProof w:val="0"/>
          <w:snapToGrid w:val="0"/>
        </w:rPr>
      </w:pPr>
      <w:r w:rsidRPr="00FA52B0">
        <w:rPr>
          <w:noProof w:val="0"/>
          <w:snapToGrid w:val="0"/>
        </w:rPr>
        <w:tab/>
      </w:r>
    </w:p>
    <w:p w14:paraId="25446768" w14:textId="2EB3F6D1" w:rsidR="000971FD" w:rsidRPr="00FA52B0" w:rsidRDefault="000971FD" w:rsidP="000A184A">
      <w:pPr>
        <w:pStyle w:val="PL"/>
        <w:spacing w:line="0" w:lineRule="atLeast"/>
        <w:rPr>
          <w:noProof w:val="0"/>
          <w:snapToGrid w:val="0"/>
        </w:rPr>
      </w:pPr>
      <w:r w:rsidRPr="00FA52B0">
        <w:rPr>
          <w:noProof w:val="0"/>
          <w:snapToGrid w:val="0"/>
        </w:rPr>
        <w:tab/>
      </w:r>
    </w:p>
    <w:p w14:paraId="4C3FD261" w14:textId="77777777" w:rsidR="000971FD" w:rsidRPr="00FA52B0" w:rsidRDefault="000971FD" w:rsidP="000971FD">
      <w:pPr>
        <w:pStyle w:val="PL"/>
        <w:spacing w:line="0" w:lineRule="atLeast"/>
        <w:rPr>
          <w:noProof w:val="0"/>
          <w:snapToGrid w:val="0"/>
        </w:rPr>
      </w:pPr>
    </w:p>
    <w:p w14:paraId="01290AC0" w14:textId="77777777" w:rsidR="00C607B3" w:rsidRDefault="00C607B3" w:rsidP="00C607B3">
      <w:pPr>
        <w:rPr>
          <w:b/>
          <w:color w:val="0070C0"/>
        </w:rPr>
      </w:pPr>
      <w:r>
        <w:rPr>
          <w:b/>
          <w:color w:val="0070C0"/>
        </w:rPr>
        <w:t>&lt;Unchanged Text Omitted&gt;</w:t>
      </w:r>
    </w:p>
    <w:p w14:paraId="545618C4" w14:textId="77777777" w:rsidR="00893214" w:rsidRPr="00D629EF" w:rsidRDefault="00893214" w:rsidP="00893214">
      <w:pPr>
        <w:pStyle w:val="PL"/>
        <w:spacing w:line="0" w:lineRule="atLeast"/>
        <w:rPr>
          <w:noProof w:val="0"/>
          <w:snapToGrid w:val="0"/>
        </w:rPr>
      </w:pPr>
      <w:r w:rsidRPr="00D629EF">
        <w:rPr>
          <w:noProof w:val="0"/>
          <w:snapToGrid w:val="0"/>
        </w:rPr>
        <w:t>DRB-To-Setup-List-NG-RAN</w:t>
      </w:r>
      <w:r w:rsidRPr="00D629EF">
        <w:rPr>
          <w:noProof w:val="0"/>
          <w:snapToGrid w:val="0"/>
        </w:rPr>
        <w:tab/>
        <w:t xml:space="preserve">::= SEQUENCE (SIZE(1.. </w:t>
      </w:r>
      <w:proofErr w:type="spellStart"/>
      <w:r w:rsidRPr="00D629EF">
        <w:rPr>
          <w:noProof w:val="0"/>
          <w:snapToGrid w:val="0"/>
        </w:rPr>
        <w:t>maxnoofDRBs</w:t>
      </w:r>
      <w:proofErr w:type="spellEnd"/>
      <w:r w:rsidRPr="00D629EF">
        <w:rPr>
          <w:noProof w:val="0"/>
          <w:snapToGrid w:val="0"/>
        </w:rPr>
        <w:t>)) OF DRB-To-Setup-Item-NG-RAN</w:t>
      </w:r>
    </w:p>
    <w:p w14:paraId="0600EA3A" w14:textId="77777777" w:rsidR="00893214" w:rsidRPr="00D629EF" w:rsidRDefault="00893214" w:rsidP="00893214">
      <w:pPr>
        <w:pStyle w:val="PL"/>
        <w:spacing w:line="0" w:lineRule="atLeast"/>
        <w:rPr>
          <w:noProof w:val="0"/>
          <w:snapToGrid w:val="0"/>
        </w:rPr>
      </w:pPr>
    </w:p>
    <w:p w14:paraId="6C26706F" w14:textId="77777777" w:rsidR="00893214" w:rsidRPr="00D629EF" w:rsidRDefault="00893214" w:rsidP="00893214">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19B44976" w14:textId="77777777" w:rsidR="00893214" w:rsidRPr="00D629EF" w:rsidRDefault="00893214" w:rsidP="00893214">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4730684" w14:textId="77777777" w:rsidR="00893214" w:rsidRPr="00D629EF" w:rsidRDefault="00893214" w:rsidP="00893214">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3BCDB6D7" w14:textId="77777777" w:rsidR="00893214" w:rsidRPr="00D629EF" w:rsidRDefault="00893214" w:rsidP="00893214">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DEC3B7B" w14:textId="77777777" w:rsidR="00893214" w:rsidRPr="00D629EF" w:rsidRDefault="00893214" w:rsidP="00893214">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4AB2D4AB" w14:textId="77777777" w:rsidR="00893214" w:rsidRPr="00D629EF" w:rsidRDefault="00893214" w:rsidP="00893214">
      <w:pPr>
        <w:pStyle w:val="PL"/>
        <w:spacing w:line="0" w:lineRule="atLeast"/>
        <w:rPr>
          <w:noProof w:val="0"/>
          <w:snapToGrid w:val="0"/>
        </w:rPr>
      </w:pPr>
      <w:r w:rsidRPr="00D629EF">
        <w:rPr>
          <w:noProof w:val="0"/>
          <w:snapToGrid w:val="0"/>
        </w:rPr>
        <w:tab/>
      </w:r>
      <w:proofErr w:type="spellStart"/>
      <w:r w:rsidRPr="00D629EF">
        <w:rPr>
          <w:noProof w:val="0"/>
          <w:snapToGrid w:val="0"/>
        </w:rPr>
        <w:t>qos</w:t>
      </w:r>
      <w:proofErr w:type="spellEnd"/>
      <w:r w:rsidRPr="00D629EF">
        <w:rPr>
          <w:noProof w:val="0"/>
          <w:snapToGrid w:val="0"/>
        </w:rPr>
        <w:t>-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49958F0B" w14:textId="77777777" w:rsidR="00893214" w:rsidRPr="00D629EF" w:rsidRDefault="00893214" w:rsidP="00893214">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99D7A8E" w14:textId="77777777" w:rsidR="00893214" w:rsidRPr="00D629EF" w:rsidRDefault="00893214" w:rsidP="00893214">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79736017" w14:textId="77777777" w:rsidR="00893214" w:rsidRPr="00D629EF" w:rsidRDefault="00893214" w:rsidP="00893214">
      <w:pPr>
        <w:pStyle w:val="PL"/>
        <w:spacing w:line="0" w:lineRule="atLeast"/>
        <w:rPr>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5A3A4FA2" w14:textId="77777777" w:rsidR="00893214" w:rsidRPr="00D629EF" w:rsidRDefault="00893214" w:rsidP="00893214">
      <w:pPr>
        <w:pStyle w:val="PL"/>
        <w:spacing w:line="0" w:lineRule="atLeast"/>
        <w:rPr>
          <w:noProof w:val="0"/>
          <w:snapToGrid w:val="0"/>
        </w:rPr>
      </w:pPr>
      <w:r w:rsidRPr="00D629EF">
        <w:rPr>
          <w:noProof w:val="0"/>
          <w:snapToGrid w:val="0"/>
          <w:lang w:eastAsia="sv-SE"/>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 { DRB-To-Setup-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0A0DEEAB" w14:textId="77777777" w:rsidR="00893214" w:rsidRPr="00D629EF" w:rsidRDefault="00893214" w:rsidP="00893214">
      <w:pPr>
        <w:pStyle w:val="PL"/>
        <w:spacing w:line="0" w:lineRule="atLeast"/>
        <w:rPr>
          <w:noProof w:val="0"/>
          <w:snapToGrid w:val="0"/>
        </w:rPr>
      </w:pPr>
      <w:r w:rsidRPr="00D629EF">
        <w:rPr>
          <w:noProof w:val="0"/>
          <w:snapToGrid w:val="0"/>
        </w:rPr>
        <w:tab/>
        <w:t>...</w:t>
      </w:r>
    </w:p>
    <w:p w14:paraId="5389D06A" w14:textId="77777777" w:rsidR="00893214" w:rsidRPr="00D629EF" w:rsidRDefault="00893214" w:rsidP="00893214">
      <w:pPr>
        <w:pStyle w:val="PL"/>
        <w:spacing w:line="0" w:lineRule="atLeast"/>
        <w:rPr>
          <w:noProof w:val="0"/>
          <w:snapToGrid w:val="0"/>
        </w:rPr>
      </w:pPr>
      <w:r w:rsidRPr="00D629EF">
        <w:rPr>
          <w:noProof w:val="0"/>
          <w:snapToGrid w:val="0"/>
        </w:rPr>
        <w:t>}</w:t>
      </w:r>
    </w:p>
    <w:p w14:paraId="690D587C" w14:textId="77777777" w:rsidR="00893214" w:rsidRPr="00D629EF" w:rsidRDefault="00893214" w:rsidP="00893214">
      <w:pPr>
        <w:pStyle w:val="PL"/>
        <w:spacing w:line="0" w:lineRule="atLeast"/>
        <w:rPr>
          <w:noProof w:val="0"/>
          <w:snapToGrid w:val="0"/>
        </w:rPr>
      </w:pPr>
    </w:p>
    <w:p w14:paraId="40086F0E" w14:textId="77777777" w:rsidR="00893214" w:rsidRPr="00D629EF" w:rsidRDefault="00893214" w:rsidP="00893214">
      <w:pPr>
        <w:pStyle w:val="PL"/>
        <w:spacing w:line="0" w:lineRule="atLeast"/>
        <w:rPr>
          <w:noProof w:val="0"/>
          <w:snapToGrid w:val="0"/>
        </w:rPr>
      </w:pPr>
      <w:r w:rsidRPr="00D629EF">
        <w:rPr>
          <w:noProof w:val="0"/>
          <w:snapToGrid w:val="0"/>
        </w:rPr>
        <w:t>DRB-To-Setup-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EXTENSION ::= {</w:t>
      </w:r>
    </w:p>
    <w:p w14:paraId="1E99360B" w14:textId="77777777" w:rsidR="00893214" w:rsidRPr="00C97DA3" w:rsidRDefault="00893214" w:rsidP="00893214">
      <w:pPr>
        <w:pStyle w:val="PL"/>
        <w:spacing w:line="0" w:lineRule="atLeast"/>
        <w:rPr>
          <w:rFonts w:eastAsia="宋体"/>
          <w:snapToGrid w:val="0"/>
        </w:rPr>
      </w:pPr>
      <w:r w:rsidRPr="00D629EF">
        <w:rPr>
          <w:snapToGrid w:val="0"/>
        </w:rPr>
        <w:lastRenderedPageBreak/>
        <w:tab/>
      </w:r>
      <w:r w:rsidRPr="00D629EF">
        <w:rPr>
          <w:snapToGrid w:val="0"/>
        </w:rPr>
        <w:tab/>
      </w:r>
      <w:r w:rsidRPr="00D629EF">
        <w:rPr>
          <w:rFonts w:eastAsia="宋体"/>
          <w:snapToGrid w:val="0"/>
        </w:rPr>
        <w:t>{ID id-DRB-QoS</w:t>
      </w:r>
      <w:r w:rsidRPr="00D629EF">
        <w:rPr>
          <w:rFonts w:eastAsia="宋体"/>
          <w:snapToGrid w:val="0"/>
        </w:rPr>
        <w:tab/>
      </w:r>
      <w:r>
        <w:rPr>
          <w:rFonts w:eastAsia="宋体"/>
          <w:snapToGrid w:val="0"/>
        </w:rPr>
        <w:tab/>
      </w:r>
      <w:r>
        <w:rPr>
          <w:rFonts w:eastAsia="宋体"/>
          <w:snapToGrid w:val="0"/>
        </w:rPr>
        <w:tab/>
      </w:r>
      <w:r w:rsidRPr="00D629EF">
        <w:rPr>
          <w:rFonts w:eastAsia="宋体"/>
          <w:snapToGrid w:val="0"/>
        </w:rPr>
        <w:t>CRITICALITY ignore</w:t>
      </w:r>
      <w:r w:rsidRPr="00D629EF">
        <w:rPr>
          <w:rFonts w:eastAsia="宋体"/>
          <w:snapToGrid w:val="0"/>
        </w:rPr>
        <w:tab/>
        <w:t>EXTENSION QoSFlowLevelQoSParameters</w:t>
      </w:r>
      <w:r w:rsidRPr="00D629EF">
        <w:rPr>
          <w:rFonts w:eastAsia="宋体"/>
          <w:snapToGrid w:val="0"/>
        </w:rPr>
        <w:tab/>
        <w:t>PRESENCE optional}</w:t>
      </w:r>
      <w:r w:rsidRPr="00C97DA3">
        <w:rPr>
          <w:rFonts w:eastAsia="宋体"/>
          <w:snapToGrid w:val="0"/>
        </w:rPr>
        <w:t>|</w:t>
      </w:r>
    </w:p>
    <w:p w14:paraId="5CE971D7" w14:textId="77777777" w:rsidR="00893214" w:rsidRDefault="00893214" w:rsidP="00893214">
      <w:pPr>
        <w:pStyle w:val="PL"/>
        <w:spacing w:line="0" w:lineRule="atLeast"/>
        <w:rPr>
          <w:ins w:id="163" w:author="Huawei" w:date="2021-05-05T10:43:00Z"/>
          <w:rFonts w:eastAsia="宋体"/>
          <w:snapToGrid w:val="0"/>
        </w:rPr>
      </w:pPr>
      <w:r w:rsidRPr="00C97DA3">
        <w:rPr>
          <w:rFonts w:eastAsia="宋体"/>
          <w:snapToGrid w:val="0"/>
        </w:rPr>
        <w:tab/>
      </w:r>
      <w:r w:rsidRPr="00C97DA3">
        <w:rPr>
          <w:rFonts w:eastAsia="宋体"/>
          <w:snapToGrid w:val="0"/>
        </w:rPr>
        <w:tab/>
        <w:t>{ID id-DAPSRequestInfo</w:t>
      </w:r>
      <w:r w:rsidRPr="00C97DA3">
        <w:rPr>
          <w:rFonts w:eastAsia="宋体"/>
          <w:snapToGrid w:val="0"/>
        </w:rPr>
        <w:tab/>
        <w:t>CRITICALITY ignore</w:t>
      </w:r>
      <w:r w:rsidRPr="00C97DA3">
        <w:rPr>
          <w:rFonts w:eastAsia="宋体"/>
          <w:snapToGrid w:val="0"/>
        </w:rPr>
        <w:tab/>
        <w:t>EXTENSION DAPSRequestInfo</w:t>
      </w:r>
      <w:r w:rsidRPr="00C97DA3">
        <w:rPr>
          <w:rFonts w:eastAsia="宋体"/>
          <w:snapToGrid w:val="0"/>
        </w:rPr>
        <w:tab/>
      </w:r>
      <w:r w:rsidRPr="00C97DA3">
        <w:rPr>
          <w:rFonts w:eastAsia="宋体"/>
          <w:snapToGrid w:val="0"/>
        </w:rPr>
        <w:tab/>
      </w:r>
      <w:r w:rsidRPr="00C97DA3">
        <w:rPr>
          <w:rFonts w:eastAsia="宋体"/>
          <w:snapToGrid w:val="0"/>
        </w:rPr>
        <w:tab/>
        <w:t>PRESENCE optional}</w:t>
      </w:r>
      <w:ins w:id="164" w:author="Huawei" w:date="2021-05-05T10:43:00Z">
        <w:r>
          <w:rPr>
            <w:rFonts w:eastAsia="宋体"/>
            <w:snapToGrid w:val="0"/>
          </w:rPr>
          <w:t>|</w:t>
        </w:r>
      </w:ins>
    </w:p>
    <w:p w14:paraId="76BB022F" w14:textId="51538699" w:rsidR="00893214" w:rsidRPr="00D629EF" w:rsidRDefault="00893214" w:rsidP="00893214">
      <w:pPr>
        <w:pStyle w:val="PL"/>
        <w:spacing w:line="0" w:lineRule="atLeast"/>
        <w:rPr>
          <w:rFonts w:eastAsia="宋体"/>
          <w:snapToGrid w:val="0"/>
        </w:rPr>
      </w:pPr>
      <w:ins w:id="165" w:author="Huawei" w:date="2021-05-05T10:43:00Z">
        <w:r>
          <w:rPr>
            <w:rFonts w:eastAsia="宋体"/>
            <w:snapToGrid w:val="0"/>
          </w:rPr>
          <w:tab/>
        </w:r>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ins>
      <w:ins w:id="166" w:author="Huawei" w:date="2021-05-24T19:12:00Z">
        <w:r w:rsidR="007649B8">
          <w:rPr>
            <w:rFonts w:eastAsia="宋体"/>
            <w:snapToGrid w:val="0"/>
          </w:rPr>
          <w:t>reject</w:t>
        </w:r>
      </w:ins>
      <w:ins w:id="167" w:author="Huawei" w:date="2021-05-05T10:43:00Z">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ins>
      <w:r w:rsidRPr="00D629EF">
        <w:rPr>
          <w:rFonts w:eastAsia="宋体"/>
          <w:snapToGrid w:val="0"/>
        </w:rPr>
        <w:t>,</w:t>
      </w:r>
    </w:p>
    <w:p w14:paraId="7F4FBC22" w14:textId="77777777" w:rsidR="00893214" w:rsidRPr="00D629EF" w:rsidRDefault="00893214" w:rsidP="00893214">
      <w:pPr>
        <w:pStyle w:val="PL"/>
        <w:spacing w:line="0" w:lineRule="atLeast"/>
        <w:rPr>
          <w:noProof w:val="0"/>
          <w:snapToGrid w:val="0"/>
        </w:rPr>
      </w:pPr>
      <w:r w:rsidRPr="00D629EF">
        <w:rPr>
          <w:noProof w:val="0"/>
          <w:snapToGrid w:val="0"/>
        </w:rPr>
        <w:tab/>
        <w:t>...</w:t>
      </w:r>
    </w:p>
    <w:p w14:paraId="30F15652" w14:textId="77777777" w:rsidR="00893214" w:rsidRPr="00D629EF" w:rsidRDefault="00893214" w:rsidP="00893214">
      <w:pPr>
        <w:pStyle w:val="PL"/>
        <w:spacing w:line="0" w:lineRule="atLeast"/>
        <w:rPr>
          <w:noProof w:val="0"/>
          <w:snapToGrid w:val="0"/>
        </w:rPr>
      </w:pPr>
      <w:r w:rsidRPr="00D629EF">
        <w:rPr>
          <w:noProof w:val="0"/>
          <w:snapToGrid w:val="0"/>
        </w:rPr>
        <w:t>}</w:t>
      </w:r>
    </w:p>
    <w:p w14:paraId="46F1B86B" w14:textId="77777777" w:rsidR="00893214" w:rsidRDefault="00893214" w:rsidP="00C607B3">
      <w:pPr>
        <w:rPr>
          <w:b/>
          <w:color w:val="0070C0"/>
        </w:rPr>
      </w:pPr>
    </w:p>
    <w:p w14:paraId="2236ACED" w14:textId="77777777" w:rsidR="003B02C9" w:rsidRPr="00D629EF" w:rsidRDefault="003B02C9" w:rsidP="003B02C9">
      <w:pPr>
        <w:pStyle w:val="PL"/>
        <w:spacing w:line="0" w:lineRule="atLeast"/>
        <w:rPr>
          <w:noProof w:val="0"/>
          <w:snapToGrid w:val="0"/>
        </w:rPr>
      </w:pPr>
      <w:r w:rsidRPr="00D629EF">
        <w:rPr>
          <w:noProof w:val="0"/>
          <w:snapToGrid w:val="0"/>
        </w:rPr>
        <w:t>DRB-To-Setup-Mod-List-NG-RAN</w:t>
      </w:r>
      <w:r w:rsidRPr="00D629EF">
        <w:rPr>
          <w:noProof w:val="0"/>
          <w:snapToGrid w:val="0"/>
        </w:rPr>
        <w:tab/>
        <w:t xml:space="preserve">::= SEQUENCE (SIZE(1.. </w:t>
      </w:r>
      <w:proofErr w:type="spellStart"/>
      <w:r w:rsidRPr="00D629EF">
        <w:rPr>
          <w:noProof w:val="0"/>
          <w:snapToGrid w:val="0"/>
        </w:rPr>
        <w:t>maxnoofDRBs</w:t>
      </w:r>
      <w:proofErr w:type="spellEnd"/>
      <w:r w:rsidRPr="00D629EF">
        <w:rPr>
          <w:noProof w:val="0"/>
          <w:snapToGrid w:val="0"/>
        </w:rPr>
        <w:t>)) OF DRB-To-Setup-Mod-Item-NG-RAN</w:t>
      </w:r>
    </w:p>
    <w:p w14:paraId="2694B227" w14:textId="77777777" w:rsidR="003B02C9" w:rsidRPr="00D629EF" w:rsidRDefault="003B02C9" w:rsidP="003B02C9">
      <w:pPr>
        <w:pStyle w:val="PL"/>
        <w:spacing w:line="0" w:lineRule="atLeast"/>
        <w:rPr>
          <w:noProof w:val="0"/>
          <w:snapToGrid w:val="0"/>
        </w:rPr>
      </w:pPr>
    </w:p>
    <w:p w14:paraId="31834288" w14:textId="77777777" w:rsidR="003B02C9" w:rsidRPr="00D629EF" w:rsidRDefault="003B02C9" w:rsidP="003B02C9">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139C365F" w14:textId="77777777" w:rsidR="003B02C9" w:rsidRPr="00D629EF" w:rsidRDefault="003B02C9" w:rsidP="003B02C9">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ADEA19E" w14:textId="77777777" w:rsidR="003B02C9" w:rsidRPr="00D629EF" w:rsidRDefault="003B02C9" w:rsidP="003B02C9">
      <w:pPr>
        <w:pStyle w:val="PL"/>
        <w:spacing w:line="0" w:lineRule="atLeast"/>
        <w:rPr>
          <w:noProof w:val="0"/>
          <w:snapToGrid w:val="0"/>
        </w:rPr>
      </w:pPr>
      <w:r w:rsidRPr="00D629EF">
        <w:rPr>
          <w:noProof w:val="0"/>
          <w:snapToGrid w:val="0"/>
        </w:rPr>
        <w:tab/>
      </w:r>
      <w:proofErr w:type="spellStart"/>
      <w:r w:rsidRPr="00D629EF">
        <w:rPr>
          <w:noProof w:val="0"/>
          <w:snapToGrid w:val="0"/>
        </w:rPr>
        <w:t>sDA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79EB12B2" w14:textId="77777777" w:rsidR="003B02C9" w:rsidRPr="00D629EF" w:rsidRDefault="003B02C9" w:rsidP="003B02C9">
      <w:pPr>
        <w:pStyle w:val="PL"/>
        <w:spacing w:line="0" w:lineRule="atLeast"/>
        <w:rPr>
          <w:noProof w:val="0"/>
          <w:snapToGrid w:val="0"/>
        </w:rPr>
      </w:pPr>
      <w:r w:rsidRPr="00D629EF">
        <w:rPr>
          <w:noProof w:val="0"/>
          <w:snapToGrid w:val="0"/>
        </w:rPr>
        <w:tab/>
      </w:r>
      <w:proofErr w:type="spellStart"/>
      <w:r w:rsidRPr="00D629EF">
        <w:rPr>
          <w:noProof w:val="0"/>
          <w:snapToGrid w:val="0"/>
        </w:rPr>
        <w:t>pDCP</w:t>
      </w:r>
      <w:proofErr w:type="spellEnd"/>
      <w:r w:rsidRPr="00D629EF">
        <w:rPr>
          <w:noProof w:val="0"/>
          <w:snapToGrid w:val="0"/>
        </w:rPr>
        <w:t>-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4A3930DF" w14:textId="77777777" w:rsidR="003B02C9" w:rsidRPr="00D629EF" w:rsidRDefault="003B02C9" w:rsidP="003B02C9">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Cell-Group-Information</w:t>
      </w:r>
      <w:proofErr w:type="spellEnd"/>
      <w:r w:rsidRPr="00D629EF">
        <w:rPr>
          <w:noProof w:val="0"/>
          <w:snapToGrid w:val="0"/>
        </w:rPr>
        <w:t>,</w:t>
      </w:r>
    </w:p>
    <w:p w14:paraId="0F14BEBF" w14:textId="77777777" w:rsidR="003B02C9" w:rsidRPr="00D629EF" w:rsidRDefault="003B02C9" w:rsidP="003B02C9">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QoS</w:t>
      </w:r>
      <w:proofErr w:type="spellEnd"/>
      <w:r w:rsidRPr="00D629EF">
        <w:rPr>
          <w:noProof w:val="0"/>
          <w:snapToGrid w:val="0"/>
        </w:rPr>
        <w:t>-Flow-</w:t>
      </w:r>
      <w:proofErr w:type="spellStart"/>
      <w:r w:rsidRPr="00D629EF">
        <w:rPr>
          <w:noProof w:val="0"/>
          <w:snapToGrid w:val="0"/>
        </w:rPr>
        <w:t>QoS</w:t>
      </w:r>
      <w:proofErr w:type="spellEnd"/>
      <w:r w:rsidRPr="00D629EF">
        <w:rPr>
          <w:noProof w:val="0"/>
          <w:snapToGrid w:val="0"/>
        </w:rPr>
        <w:t>-Parameter-List,</w:t>
      </w:r>
    </w:p>
    <w:p w14:paraId="29E64FCC" w14:textId="77777777" w:rsidR="003B02C9" w:rsidRPr="00D629EF" w:rsidRDefault="003B02C9" w:rsidP="003B02C9">
      <w:pPr>
        <w:pStyle w:val="PL"/>
        <w:spacing w:line="0" w:lineRule="atLeast"/>
        <w:rPr>
          <w:noProof w:val="0"/>
          <w:snapToGrid w:val="0"/>
        </w:rPr>
      </w:pPr>
      <w:r w:rsidRPr="00D629EF">
        <w:rPr>
          <w:noProof w:val="0"/>
          <w:snapToGrid w:val="0"/>
        </w:rPr>
        <w:tab/>
      </w:r>
      <w:proofErr w:type="spellStart"/>
      <w:r w:rsidRPr="00D629EF">
        <w:rPr>
          <w:noProof w:val="0"/>
          <w:snapToGrid w:val="0"/>
        </w:rPr>
        <w:t>dRB</w:t>
      </w:r>
      <w:proofErr w:type="spellEnd"/>
      <w:r w:rsidRPr="00D629EF">
        <w:rPr>
          <w:noProof w:val="0"/>
          <w:snapToGrid w:val="0"/>
        </w:rPr>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390179C" w14:textId="77777777" w:rsidR="003B02C9" w:rsidRPr="00D629EF" w:rsidRDefault="003B02C9" w:rsidP="003B02C9">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9E66E9F" w14:textId="77777777" w:rsidR="003B02C9" w:rsidRPr="00D629EF" w:rsidRDefault="003B02C9" w:rsidP="003B02C9">
      <w:pPr>
        <w:pStyle w:val="PL"/>
        <w:spacing w:line="0" w:lineRule="atLeast"/>
        <w:rPr>
          <w:rFonts w:eastAsia="Batang"/>
          <w:noProof w:val="0"/>
          <w:snapToGrid w:val="0"/>
          <w:lang w:eastAsia="sv-SE"/>
        </w:rPr>
      </w:pPr>
      <w:r w:rsidRPr="00D629EF">
        <w:rPr>
          <w:noProof w:val="0"/>
          <w:snapToGrid w:val="0"/>
          <w:lang w:eastAsia="sv-SE"/>
        </w:rPr>
        <w:tab/>
      </w:r>
      <w:proofErr w:type="spellStart"/>
      <w:r w:rsidRPr="00D629EF">
        <w:rPr>
          <w:noProof w:val="0"/>
          <w:snapToGrid w:val="0"/>
          <w:lang w:eastAsia="sv-SE"/>
        </w:rPr>
        <w:t>pDCP</w:t>
      </w:r>
      <w:proofErr w:type="spellEnd"/>
      <w:r w:rsidRPr="00D629EF">
        <w:rPr>
          <w:noProof w:val="0"/>
          <w:snapToGrid w:val="0"/>
          <w:lang w:eastAsia="sv-SE"/>
        </w:rPr>
        <w:t>-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82EB762" w14:textId="77777777" w:rsidR="003B02C9" w:rsidRPr="00D629EF" w:rsidRDefault="003B02C9" w:rsidP="003B02C9">
      <w:pPr>
        <w:pStyle w:val="PL"/>
        <w:spacing w:line="0" w:lineRule="atLeast"/>
        <w:rPr>
          <w:noProof w:val="0"/>
          <w:snapToGrid w:val="0"/>
        </w:rPr>
      </w:pPr>
      <w:r w:rsidRPr="00D629EF">
        <w:rPr>
          <w:noProof w:val="0"/>
          <w:snapToGrid w:val="0"/>
        </w:rPr>
        <w:tab/>
      </w:r>
      <w:proofErr w:type="spellStart"/>
      <w:r w:rsidRPr="00D629EF">
        <w:rPr>
          <w:noProof w:val="0"/>
          <w:snapToGrid w:val="0"/>
        </w:rPr>
        <w:t>iE</w:t>
      </w:r>
      <w:proofErr w:type="spellEnd"/>
      <w:r w:rsidRPr="00D629EF">
        <w:rPr>
          <w:noProof w:val="0"/>
          <w:snapToGrid w:val="0"/>
        </w:rPr>
        <w:t>-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spellStart"/>
      <w:r w:rsidRPr="00D629EF">
        <w:rPr>
          <w:noProof w:val="0"/>
          <w:snapToGrid w:val="0"/>
        </w:rPr>
        <w:t>ProtocolExtensionContainer</w:t>
      </w:r>
      <w:proofErr w:type="spellEnd"/>
      <w:r w:rsidRPr="00D629EF">
        <w:rPr>
          <w:noProof w:val="0"/>
          <w:snapToGrid w:val="0"/>
        </w:rPr>
        <w:t xml:space="preserve"> { { DRB-To-Setup-Mod-Item-NG-RAN-</w:t>
      </w:r>
      <w:proofErr w:type="spellStart"/>
      <w:r w:rsidRPr="00D629EF">
        <w:rPr>
          <w:noProof w:val="0"/>
          <w:snapToGrid w:val="0"/>
        </w:rPr>
        <w:t>ExtIEs</w:t>
      </w:r>
      <w:proofErr w:type="spellEnd"/>
      <w:r w:rsidRPr="00D629EF">
        <w:rPr>
          <w:noProof w:val="0"/>
          <w:snapToGrid w:val="0"/>
        </w:rPr>
        <w:t xml:space="preserve"> } }</w:t>
      </w:r>
      <w:r w:rsidRPr="00D629EF">
        <w:rPr>
          <w:noProof w:val="0"/>
          <w:snapToGrid w:val="0"/>
        </w:rPr>
        <w:tab/>
        <w:t>OPTIONAL,</w:t>
      </w:r>
    </w:p>
    <w:p w14:paraId="233DFA7A" w14:textId="77777777" w:rsidR="003B02C9" w:rsidRPr="00D629EF" w:rsidRDefault="003B02C9" w:rsidP="003B02C9">
      <w:pPr>
        <w:pStyle w:val="PL"/>
        <w:spacing w:line="0" w:lineRule="atLeast"/>
        <w:rPr>
          <w:noProof w:val="0"/>
          <w:snapToGrid w:val="0"/>
        </w:rPr>
      </w:pPr>
      <w:r w:rsidRPr="00D629EF">
        <w:rPr>
          <w:noProof w:val="0"/>
          <w:snapToGrid w:val="0"/>
        </w:rPr>
        <w:tab/>
        <w:t>...</w:t>
      </w:r>
    </w:p>
    <w:p w14:paraId="1BBEE5ED" w14:textId="77777777" w:rsidR="003B02C9" w:rsidRPr="00D629EF" w:rsidRDefault="003B02C9" w:rsidP="003B02C9">
      <w:pPr>
        <w:pStyle w:val="PL"/>
        <w:spacing w:line="0" w:lineRule="atLeast"/>
        <w:rPr>
          <w:noProof w:val="0"/>
          <w:snapToGrid w:val="0"/>
        </w:rPr>
      </w:pPr>
      <w:r w:rsidRPr="00D629EF">
        <w:rPr>
          <w:noProof w:val="0"/>
          <w:snapToGrid w:val="0"/>
        </w:rPr>
        <w:t>}</w:t>
      </w:r>
    </w:p>
    <w:p w14:paraId="05877324" w14:textId="77777777" w:rsidR="003B02C9" w:rsidRPr="00D629EF" w:rsidRDefault="003B02C9" w:rsidP="003B02C9">
      <w:pPr>
        <w:pStyle w:val="PL"/>
        <w:spacing w:line="0" w:lineRule="atLeast"/>
        <w:rPr>
          <w:noProof w:val="0"/>
          <w:snapToGrid w:val="0"/>
        </w:rPr>
      </w:pPr>
    </w:p>
    <w:p w14:paraId="3858EED7" w14:textId="77777777" w:rsidR="003B02C9" w:rsidRPr="00D629EF" w:rsidRDefault="003B02C9" w:rsidP="003B02C9">
      <w:pPr>
        <w:pStyle w:val="PL"/>
        <w:spacing w:line="0" w:lineRule="atLeast"/>
        <w:rPr>
          <w:noProof w:val="0"/>
          <w:snapToGrid w:val="0"/>
        </w:rPr>
      </w:pPr>
      <w:r w:rsidRPr="00D629EF">
        <w:rPr>
          <w:noProof w:val="0"/>
          <w:snapToGrid w:val="0"/>
        </w:rPr>
        <w:t>DRB-To-Setup-Mod-Item-NG-RAN-</w:t>
      </w:r>
      <w:proofErr w:type="spellStart"/>
      <w:r w:rsidRPr="00D629EF">
        <w:rPr>
          <w:noProof w:val="0"/>
          <w:snapToGrid w:val="0"/>
        </w:rPr>
        <w:t>ExtIEs</w:t>
      </w:r>
      <w:proofErr w:type="spellEnd"/>
      <w:r w:rsidRPr="00D629EF">
        <w:rPr>
          <w:noProof w:val="0"/>
          <w:snapToGrid w:val="0"/>
        </w:rPr>
        <w:tab/>
      </w:r>
      <w:r w:rsidRPr="00D629EF">
        <w:rPr>
          <w:noProof w:val="0"/>
          <w:snapToGrid w:val="0"/>
        </w:rPr>
        <w:tab/>
        <w:t>E1AP-PROTOCOL-EXTENSION ::= {</w:t>
      </w:r>
    </w:p>
    <w:p w14:paraId="11D58C2F" w14:textId="77777777" w:rsidR="00E7198C" w:rsidRDefault="003B02C9" w:rsidP="00E7198C">
      <w:pPr>
        <w:pStyle w:val="PL"/>
        <w:spacing w:line="0" w:lineRule="atLeast"/>
        <w:rPr>
          <w:ins w:id="168" w:author="Huawei" w:date="2021-05-05T10:26:00Z"/>
          <w:rFonts w:eastAsia="宋体"/>
          <w:snapToGrid w:val="0"/>
        </w:rPr>
      </w:pPr>
      <w:r w:rsidRPr="00D629EF">
        <w:rPr>
          <w:noProof w:val="0"/>
          <w:snapToGrid w:val="0"/>
        </w:rPr>
        <w:tab/>
        <w:t>{ID id-DRB-</w:t>
      </w:r>
      <w:proofErr w:type="spellStart"/>
      <w:r w:rsidRPr="00D629EF">
        <w:rPr>
          <w:noProof w:val="0"/>
          <w:snapToGrid w:val="0"/>
        </w:rPr>
        <w:t>QoS</w:t>
      </w:r>
      <w:proofErr w:type="spellEnd"/>
      <w:r w:rsidRPr="00D629EF">
        <w:rPr>
          <w:noProof w:val="0"/>
          <w:snapToGrid w:val="0"/>
        </w:rPr>
        <w:tab/>
        <w:t>CRITICALITY ignore</w:t>
      </w:r>
      <w:r w:rsidRPr="00D629EF">
        <w:rPr>
          <w:noProof w:val="0"/>
          <w:snapToGrid w:val="0"/>
        </w:rPr>
        <w:tab/>
        <w:t xml:space="preserve">EXTENSION </w:t>
      </w:r>
      <w:proofErr w:type="spellStart"/>
      <w:r w:rsidRPr="00D629EF">
        <w:rPr>
          <w:noProof w:val="0"/>
          <w:snapToGrid w:val="0"/>
        </w:rPr>
        <w:t>QoSFlowLevelQoSParameters</w:t>
      </w:r>
      <w:proofErr w:type="spellEnd"/>
      <w:r w:rsidRPr="00D629EF">
        <w:rPr>
          <w:noProof w:val="0"/>
          <w:snapToGrid w:val="0"/>
        </w:rPr>
        <w:tab/>
        <w:t>PRESENCE optional}</w:t>
      </w:r>
      <w:ins w:id="169" w:author="Huawei" w:date="2021-05-05T10:26:00Z">
        <w:r w:rsidR="00E7198C">
          <w:rPr>
            <w:rFonts w:eastAsia="宋体"/>
            <w:snapToGrid w:val="0"/>
          </w:rPr>
          <w:t>|</w:t>
        </w:r>
      </w:ins>
    </w:p>
    <w:p w14:paraId="46CF81E0" w14:textId="249C1C59" w:rsidR="003B02C9" w:rsidRPr="00D629EF" w:rsidRDefault="00E7198C" w:rsidP="00E7198C">
      <w:pPr>
        <w:pStyle w:val="PL"/>
        <w:spacing w:line="0" w:lineRule="atLeast"/>
        <w:rPr>
          <w:noProof w:val="0"/>
          <w:snapToGrid w:val="0"/>
        </w:rPr>
      </w:pPr>
      <w:ins w:id="170" w:author="Huawei" w:date="2021-05-05T10:26:00Z">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ins>
      <w:ins w:id="171" w:author="Huawei" w:date="2021-05-24T19:12:00Z">
        <w:r w:rsidR="003C043F">
          <w:rPr>
            <w:rFonts w:eastAsia="宋体"/>
            <w:snapToGrid w:val="0"/>
          </w:rPr>
          <w:t>reject</w:t>
        </w:r>
      </w:ins>
      <w:ins w:id="172" w:author="Huawei" w:date="2021-05-05T10:26:00Z">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ins>
      <w:r w:rsidR="003B02C9" w:rsidRPr="00D629EF">
        <w:rPr>
          <w:noProof w:val="0"/>
          <w:snapToGrid w:val="0"/>
        </w:rPr>
        <w:t>,</w:t>
      </w:r>
    </w:p>
    <w:p w14:paraId="21B64B10" w14:textId="77777777" w:rsidR="003B02C9" w:rsidRPr="00D629EF" w:rsidRDefault="003B02C9" w:rsidP="003B02C9">
      <w:pPr>
        <w:pStyle w:val="PL"/>
        <w:spacing w:line="0" w:lineRule="atLeast"/>
        <w:rPr>
          <w:noProof w:val="0"/>
          <w:snapToGrid w:val="0"/>
        </w:rPr>
      </w:pPr>
      <w:r w:rsidRPr="00D629EF">
        <w:rPr>
          <w:noProof w:val="0"/>
          <w:snapToGrid w:val="0"/>
        </w:rPr>
        <w:tab/>
        <w:t>...</w:t>
      </w:r>
    </w:p>
    <w:p w14:paraId="696A72BC" w14:textId="77777777" w:rsidR="003B02C9" w:rsidRPr="00D629EF" w:rsidRDefault="003B02C9" w:rsidP="003B02C9">
      <w:pPr>
        <w:pStyle w:val="PL"/>
        <w:spacing w:line="0" w:lineRule="atLeast"/>
        <w:rPr>
          <w:noProof w:val="0"/>
          <w:snapToGrid w:val="0"/>
        </w:rPr>
      </w:pPr>
      <w:r w:rsidRPr="00D629EF">
        <w:rPr>
          <w:noProof w:val="0"/>
          <w:snapToGrid w:val="0"/>
        </w:rPr>
        <w:t>}</w:t>
      </w:r>
    </w:p>
    <w:p w14:paraId="1C701F85" w14:textId="77777777" w:rsidR="00210053" w:rsidRDefault="00210053" w:rsidP="002E7097">
      <w:pPr>
        <w:rPr>
          <w:b/>
          <w:color w:val="0070C0"/>
        </w:rPr>
      </w:pPr>
    </w:p>
    <w:p w14:paraId="0CCDEF48" w14:textId="77777777" w:rsidR="00210053" w:rsidRPr="007F2E23" w:rsidRDefault="00210053" w:rsidP="00210053">
      <w:pPr>
        <w:rPr>
          <w:b/>
          <w:color w:val="0070C0"/>
        </w:rPr>
      </w:pPr>
      <w:r>
        <w:rPr>
          <w:b/>
          <w:color w:val="0070C0"/>
        </w:rPr>
        <w:t>&lt;Unchanged Text Omitted&gt;</w:t>
      </w:r>
    </w:p>
    <w:p w14:paraId="1475F894" w14:textId="77777777" w:rsidR="00210053" w:rsidRDefault="00210053" w:rsidP="002E7097">
      <w:pPr>
        <w:rPr>
          <w:b/>
          <w:color w:val="0070C0"/>
        </w:rPr>
      </w:pPr>
    </w:p>
    <w:p w14:paraId="4A8E735D" w14:textId="3AFD85AB" w:rsidR="00070CB4" w:rsidRPr="00FA52B0" w:rsidRDefault="00070CB4" w:rsidP="00070CB4">
      <w:pPr>
        <w:pStyle w:val="PL"/>
        <w:rPr>
          <w:ins w:id="173" w:author="Huawei" w:date="2021-05-05T10:27:00Z"/>
          <w:snapToGrid w:val="0"/>
        </w:rPr>
      </w:pPr>
      <w:ins w:id="174" w:author="Huawei" w:date="2021-05-05T10:28:00Z">
        <w:r>
          <w:rPr>
            <w:rFonts w:eastAsia="宋体"/>
            <w:snapToGrid w:val="0"/>
          </w:rPr>
          <w:t>IgnoreMappingRuleIndication</w:t>
        </w:r>
      </w:ins>
      <w:ins w:id="175" w:author="Huawei" w:date="2021-05-05T10:27:00Z">
        <w:r w:rsidRPr="00FA52B0">
          <w:rPr>
            <w:snapToGrid w:val="0"/>
          </w:rPr>
          <w:tab/>
          <w:t>::=</w:t>
        </w:r>
        <w:r w:rsidRPr="00FA52B0">
          <w:rPr>
            <w:snapToGrid w:val="0"/>
          </w:rPr>
          <w:tab/>
          <w:t>ENUMERATED</w:t>
        </w:r>
        <w:r w:rsidRPr="00FA52B0">
          <w:rPr>
            <w:snapToGrid w:val="0"/>
          </w:rPr>
          <w:tab/>
          <w:t>{</w:t>
        </w:r>
      </w:ins>
    </w:p>
    <w:p w14:paraId="55EC9738" w14:textId="77777777" w:rsidR="00070CB4" w:rsidRPr="00FA52B0" w:rsidRDefault="00070CB4" w:rsidP="00070CB4">
      <w:pPr>
        <w:pStyle w:val="PL"/>
        <w:rPr>
          <w:ins w:id="176" w:author="Huawei" w:date="2021-05-05T10:27:00Z"/>
          <w:snapToGrid w:val="0"/>
        </w:rPr>
      </w:pPr>
      <w:ins w:id="177" w:author="Huawei" w:date="2021-05-05T10:27:00Z">
        <w:r w:rsidRPr="00FA52B0">
          <w:rPr>
            <w:snapToGrid w:val="0"/>
          </w:rPr>
          <w:tab/>
          <w:t>true,</w:t>
        </w:r>
      </w:ins>
    </w:p>
    <w:p w14:paraId="7072106A" w14:textId="77777777" w:rsidR="00070CB4" w:rsidRPr="00FA52B0" w:rsidRDefault="00070CB4" w:rsidP="00070CB4">
      <w:pPr>
        <w:pStyle w:val="PL"/>
        <w:rPr>
          <w:ins w:id="178" w:author="Huawei" w:date="2021-05-05T10:27:00Z"/>
          <w:snapToGrid w:val="0"/>
        </w:rPr>
      </w:pPr>
      <w:ins w:id="179" w:author="Huawei" w:date="2021-05-05T10:27:00Z">
        <w:r w:rsidRPr="00FA52B0">
          <w:rPr>
            <w:snapToGrid w:val="0"/>
          </w:rPr>
          <w:tab/>
          <w:t>...</w:t>
        </w:r>
      </w:ins>
    </w:p>
    <w:p w14:paraId="62ECA0E0" w14:textId="77777777" w:rsidR="00070CB4" w:rsidRPr="00FA52B0" w:rsidRDefault="00070CB4" w:rsidP="00070CB4">
      <w:pPr>
        <w:pStyle w:val="PL"/>
        <w:rPr>
          <w:ins w:id="180" w:author="Huawei" w:date="2021-05-05T10:27:00Z"/>
          <w:snapToGrid w:val="0"/>
        </w:rPr>
      </w:pPr>
      <w:ins w:id="181" w:author="Huawei" w:date="2021-05-05T10:27:00Z">
        <w:r w:rsidRPr="00FA52B0">
          <w:rPr>
            <w:snapToGrid w:val="0"/>
          </w:rPr>
          <w:t>}</w:t>
        </w:r>
      </w:ins>
    </w:p>
    <w:p w14:paraId="53614265" w14:textId="77777777" w:rsidR="00210053" w:rsidRDefault="00210053" w:rsidP="002E7097">
      <w:pPr>
        <w:rPr>
          <w:b/>
          <w:color w:val="0070C0"/>
        </w:rPr>
      </w:pPr>
    </w:p>
    <w:p w14:paraId="205FDED8" w14:textId="77777777" w:rsidR="00210053" w:rsidRDefault="00210053" w:rsidP="002E7097">
      <w:pPr>
        <w:rPr>
          <w:b/>
          <w:color w:val="0070C0"/>
        </w:rPr>
      </w:pPr>
    </w:p>
    <w:p w14:paraId="041878DA" w14:textId="77777777" w:rsidR="00210053" w:rsidRPr="007F2E23" w:rsidRDefault="00210053" w:rsidP="00210053">
      <w:pPr>
        <w:rPr>
          <w:b/>
          <w:color w:val="0070C0"/>
        </w:rPr>
      </w:pPr>
      <w:r>
        <w:rPr>
          <w:b/>
          <w:color w:val="0070C0"/>
        </w:rPr>
        <w:t>&lt;Unchanged Text Omitted&gt;</w:t>
      </w:r>
    </w:p>
    <w:p w14:paraId="247804E7" w14:textId="77777777" w:rsidR="00317B1D" w:rsidRPr="00FA52B0" w:rsidRDefault="00317B1D" w:rsidP="00317B1D">
      <w:pPr>
        <w:pStyle w:val="3"/>
      </w:pPr>
      <w:bookmarkStart w:id="182" w:name="_Toc20955686"/>
      <w:bookmarkStart w:id="183" w:name="_Toc29461018"/>
      <w:bookmarkStart w:id="184" w:name="_Toc45882127"/>
      <w:bookmarkStart w:id="185" w:name="_Toc51852263"/>
      <w:r w:rsidRPr="00FA52B0">
        <w:t>9.4.7</w:t>
      </w:r>
      <w:r w:rsidRPr="00FA52B0">
        <w:tab/>
        <w:t>Constant Definitions</w:t>
      </w:r>
      <w:bookmarkEnd w:id="182"/>
      <w:bookmarkEnd w:id="183"/>
      <w:bookmarkEnd w:id="184"/>
      <w:bookmarkEnd w:id="185"/>
    </w:p>
    <w:p w14:paraId="2B60C7F1" w14:textId="77777777" w:rsidR="00317B1D" w:rsidRPr="00FA52B0" w:rsidRDefault="00317B1D" w:rsidP="00317B1D">
      <w:pPr>
        <w:pStyle w:val="PL"/>
        <w:spacing w:line="0" w:lineRule="atLeast"/>
        <w:rPr>
          <w:noProof w:val="0"/>
          <w:snapToGrid w:val="0"/>
        </w:rPr>
      </w:pPr>
      <w:r w:rsidRPr="00FA52B0">
        <w:t>-- ASN1START</w:t>
      </w:r>
    </w:p>
    <w:p w14:paraId="3AE340F8" w14:textId="77777777" w:rsidR="00317B1D" w:rsidRPr="00FA52B0" w:rsidRDefault="00317B1D" w:rsidP="00317B1D">
      <w:pPr>
        <w:pStyle w:val="PL"/>
        <w:spacing w:line="0" w:lineRule="atLeast"/>
        <w:rPr>
          <w:noProof w:val="0"/>
          <w:snapToGrid w:val="0"/>
        </w:rPr>
      </w:pPr>
      <w:r w:rsidRPr="00FA52B0">
        <w:rPr>
          <w:noProof w:val="0"/>
          <w:snapToGrid w:val="0"/>
        </w:rPr>
        <w:t>-- **************************************************************</w:t>
      </w:r>
    </w:p>
    <w:p w14:paraId="3B402A75" w14:textId="77777777" w:rsidR="00317B1D" w:rsidRPr="00FA52B0" w:rsidRDefault="00317B1D" w:rsidP="00317B1D">
      <w:pPr>
        <w:pStyle w:val="PL"/>
        <w:spacing w:line="0" w:lineRule="atLeast"/>
        <w:rPr>
          <w:noProof w:val="0"/>
          <w:snapToGrid w:val="0"/>
        </w:rPr>
      </w:pPr>
      <w:r w:rsidRPr="00FA52B0">
        <w:rPr>
          <w:noProof w:val="0"/>
          <w:snapToGrid w:val="0"/>
        </w:rPr>
        <w:t>--</w:t>
      </w:r>
    </w:p>
    <w:p w14:paraId="27A9A578" w14:textId="77777777" w:rsidR="00317B1D" w:rsidRPr="00FA52B0" w:rsidRDefault="00317B1D" w:rsidP="00317B1D">
      <w:pPr>
        <w:pStyle w:val="PL"/>
        <w:spacing w:line="0" w:lineRule="atLeast"/>
        <w:outlineLvl w:val="3"/>
        <w:rPr>
          <w:noProof w:val="0"/>
          <w:snapToGrid w:val="0"/>
        </w:rPr>
      </w:pPr>
      <w:r w:rsidRPr="00FA52B0">
        <w:rPr>
          <w:noProof w:val="0"/>
          <w:snapToGrid w:val="0"/>
        </w:rPr>
        <w:lastRenderedPageBreak/>
        <w:t>-- Constant definitions</w:t>
      </w:r>
    </w:p>
    <w:p w14:paraId="323DB3B4" w14:textId="77777777" w:rsidR="00317B1D" w:rsidRPr="00FA52B0" w:rsidRDefault="00317B1D" w:rsidP="00317B1D">
      <w:pPr>
        <w:pStyle w:val="PL"/>
        <w:spacing w:line="0" w:lineRule="atLeast"/>
        <w:rPr>
          <w:noProof w:val="0"/>
          <w:snapToGrid w:val="0"/>
        </w:rPr>
      </w:pPr>
      <w:r w:rsidRPr="00FA52B0">
        <w:rPr>
          <w:noProof w:val="0"/>
          <w:snapToGrid w:val="0"/>
        </w:rPr>
        <w:t>--</w:t>
      </w:r>
    </w:p>
    <w:p w14:paraId="0423C255" w14:textId="77777777" w:rsidR="00317B1D" w:rsidRPr="00FA52B0" w:rsidRDefault="00317B1D" w:rsidP="00317B1D">
      <w:pPr>
        <w:pStyle w:val="PL"/>
        <w:spacing w:line="0" w:lineRule="atLeast"/>
        <w:rPr>
          <w:noProof w:val="0"/>
          <w:snapToGrid w:val="0"/>
        </w:rPr>
      </w:pPr>
      <w:r w:rsidRPr="00FA52B0">
        <w:rPr>
          <w:noProof w:val="0"/>
          <w:snapToGrid w:val="0"/>
        </w:rPr>
        <w:t>-- **************************************************************</w:t>
      </w:r>
    </w:p>
    <w:p w14:paraId="6AE2E45C" w14:textId="77777777" w:rsidR="00317B1D" w:rsidRDefault="00317B1D" w:rsidP="00317B1D">
      <w:pPr>
        <w:pStyle w:val="PL"/>
        <w:spacing w:line="0" w:lineRule="atLeast"/>
        <w:rPr>
          <w:noProof w:val="0"/>
          <w:snapToGrid w:val="0"/>
        </w:rPr>
      </w:pPr>
    </w:p>
    <w:p w14:paraId="176976D4" w14:textId="77777777" w:rsidR="00317B1D" w:rsidRPr="007F2E23" w:rsidRDefault="00317B1D" w:rsidP="00317B1D">
      <w:pPr>
        <w:rPr>
          <w:b/>
          <w:color w:val="0070C0"/>
        </w:rPr>
      </w:pPr>
      <w:r>
        <w:rPr>
          <w:b/>
          <w:color w:val="0070C0"/>
        </w:rPr>
        <w:t>&lt;Unchanged Text Omitted&gt;</w:t>
      </w:r>
    </w:p>
    <w:p w14:paraId="4B264D1F" w14:textId="77777777" w:rsidR="00317B1D" w:rsidRPr="00317B1D" w:rsidRDefault="00317B1D" w:rsidP="00317B1D">
      <w:pPr>
        <w:pStyle w:val="PL"/>
        <w:spacing w:line="0" w:lineRule="atLeast"/>
        <w:rPr>
          <w:noProof w:val="0"/>
          <w:snapToGrid w:val="0"/>
        </w:rPr>
      </w:pPr>
    </w:p>
    <w:p w14:paraId="61DC5A82" w14:textId="77777777" w:rsidR="007811E5" w:rsidRPr="0036504A" w:rsidRDefault="007811E5" w:rsidP="007811E5">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D890ABC" w14:textId="77777777" w:rsidR="007811E5" w:rsidRDefault="007811E5" w:rsidP="007811E5">
      <w:pPr>
        <w:pStyle w:val="PL"/>
        <w:spacing w:line="0" w:lineRule="atLeast"/>
        <w:rPr>
          <w:rFonts w:eastAsia="宋体"/>
          <w:snapToGrid w:val="0"/>
          <w:lang w:val="en-US" w:eastAsia="zh-CN"/>
        </w:rPr>
      </w:pPr>
      <w:r>
        <w:rPr>
          <w:snapToGrid w:val="0"/>
          <w:lang w:eastAsia="en-GB"/>
        </w:rPr>
        <w:t>id-QoSMonitoring</w:t>
      </w:r>
      <w:r>
        <w:rPr>
          <w:rFonts w:eastAsia="宋体"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宋体"/>
          <w:snapToGrid w:val="0"/>
          <w:lang w:val="en-US" w:eastAsia="zh-CN"/>
        </w:rPr>
        <w:t>133</w:t>
      </w:r>
    </w:p>
    <w:p w14:paraId="60080325" w14:textId="269B5E29" w:rsidR="00317B1D" w:rsidRPr="00FA52B0" w:rsidRDefault="00542F72" w:rsidP="00317B1D">
      <w:pPr>
        <w:pStyle w:val="PL"/>
        <w:spacing w:line="0" w:lineRule="atLeast"/>
        <w:rPr>
          <w:ins w:id="186" w:author="Huawei" w:date="2021-05-05T10:29:00Z"/>
          <w:noProof w:val="0"/>
          <w:snapToGrid w:val="0"/>
        </w:rPr>
      </w:pPr>
      <w:ins w:id="187" w:author="Huawei" w:date="2021-05-05T10:30:00Z">
        <w:r w:rsidRPr="00FA52B0">
          <w:rPr>
            <w:rFonts w:eastAsia="宋体"/>
            <w:snapToGrid w:val="0"/>
          </w:rPr>
          <w:t>id-</w:t>
        </w:r>
        <w:r>
          <w:rPr>
            <w:rFonts w:eastAsia="宋体"/>
            <w:snapToGrid w:val="0"/>
          </w:rPr>
          <w:t>ignoreMappingRuleIndication</w:t>
        </w:r>
      </w:ins>
      <w:ins w:id="188" w:author="Huawei" w:date="2021-05-05T10:29:00Z">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proofErr w:type="spellStart"/>
        <w:r w:rsidR="00317B1D" w:rsidRPr="008004BC">
          <w:rPr>
            <w:noProof w:val="0"/>
            <w:snapToGrid w:val="0"/>
          </w:rPr>
          <w:t>ProtocolIE</w:t>
        </w:r>
        <w:proofErr w:type="spellEnd"/>
        <w:r w:rsidR="00317B1D" w:rsidRPr="008004BC">
          <w:rPr>
            <w:noProof w:val="0"/>
            <w:snapToGrid w:val="0"/>
          </w:rPr>
          <w:t xml:space="preserve">-ID ::= </w:t>
        </w:r>
      </w:ins>
      <w:proofErr w:type="spellStart"/>
      <w:ins w:id="189" w:author="Huawei" w:date="2021-05-05T10:30:00Z">
        <w:r w:rsidR="007A7951">
          <w:rPr>
            <w:noProof w:val="0"/>
            <w:snapToGrid w:val="0"/>
          </w:rPr>
          <w:t>aaa</w:t>
        </w:r>
      </w:ins>
      <w:proofErr w:type="spellEnd"/>
    </w:p>
    <w:p w14:paraId="3F4AF550" w14:textId="77777777" w:rsidR="00317B1D" w:rsidRDefault="00317B1D" w:rsidP="00317B1D">
      <w:pPr>
        <w:pStyle w:val="PL"/>
        <w:spacing w:line="0" w:lineRule="atLeast"/>
        <w:rPr>
          <w:ins w:id="190" w:author="Huawei" w:date="2021-05-05T10:29:00Z"/>
          <w:noProof w:val="0"/>
          <w:snapToGrid w:val="0"/>
        </w:rPr>
      </w:pPr>
    </w:p>
    <w:p w14:paraId="2E6D90AA" w14:textId="77777777" w:rsidR="00317B1D" w:rsidRPr="00317B1D" w:rsidRDefault="00317B1D" w:rsidP="00317B1D">
      <w:pPr>
        <w:pStyle w:val="PL"/>
        <w:spacing w:line="0" w:lineRule="atLeast"/>
        <w:rPr>
          <w:noProof w:val="0"/>
          <w:snapToGrid w:val="0"/>
        </w:rPr>
      </w:pPr>
    </w:p>
    <w:p w14:paraId="39B1D2BB" w14:textId="77777777" w:rsidR="00317B1D" w:rsidRPr="00FA52B0" w:rsidRDefault="00317B1D" w:rsidP="00317B1D">
      <w:pPr>
        <w:pStyle w:val="PL"/>
        <w:spacing w:line="0" w:lineRule="atLeast"/>
        <w:rPr>
          <w:noProof w:val="0"/>
          <w:snapToGrid w:val="0"/>
        </w:rPr>
      </w:pPr>
      <w:r w:rsidRPr="00FA52B0">
        <w:rPr>
          <w:noProof w:val="0"/>
          <w:snapToGrid w:val="0"/>
        </w:rPr>
        <w:t>END</w:t>
      </w:r>
    </w:p>
    <w:p w14:paraId="75EE3383" w14:textId="77777777" w:rsidR="00317B1D" w:rsidRPr="00FA52B0" w:rsidRDefault="00317B1D" w:rsidP="00317B1D">
      <w:pPr>
        <w:pStyle w:val="PL"/>
        <w:spacing w:line="0" w:lineRule="atLeast"/>
        <w:rPr>
          <w:noProof w:val="0"/>
        </w:rPr>
      </w:pPr>
      <w:r w:rsidRPr="00FA52B0">
        <w:t>-- ASN1STOP</w:t>
      </w:r>
    </w:p>
    <w:p w14:paraId="18F4D83E" w14:textId="77777777" w:rsidR="00210053" w:rsidRDefault="00210053" w:rsidP="002E7097">
      <w:pPr>
        <w:rPr>
          <w:b/>
          <w:color w:val="0070C0"/>
        </w:rPr>
      </w:pPr>
    </w:p>
    <w:p w14:paraId="4833097A" w14:textId="77777777" w:rsidR="00317B1D" w:rsidRPr="007F2E23" w:rsidRDefault="00317B1D" w:rsidP="00317B1D">
      <w:pPr>
        <w:rPr>
          <w:b/>
          <w:color w:val="0070C0"/>
        </w:rPr>
      </w:pPr>
      <w:r>
        <w:rPr>
          <w:b/>
          <w:color w:val="0070C0"/>
        </w:rPr>
        <w:t>&lt;Unchanged Text Omitted&gt;</w:t>
      </w:r>
    </w:p>
    <w:p w14:paraId="39E0EAC2" w14:textId="77777777" w:rsidR="00210053" w:rsidRDefault="00210053" w:rsidP="002E7097">
      <w:pPr>
        <w:rPr>
          <w:b/>
          <w:color w:val="0070C0"/>
        </w:rPr>
      </w:pPr>
    </w:p>
    <w:sectPr w:rsidR="00210053" w:rsidSect="005E43D2">
      <w:headerReference w:type="even" r:id="rId20"/>
      <w:headerReference w:type="default" r:id="rId21"/>
      <w:headerReference w:type="first" r:id="rId22"/>
      <w:footnotePr>
        <w:numRestart w:val="eachSect"/>
      </w:footnotePr>
      <w:pgSz w:w="16840" w:h="11907" w:orient="landscape" w:code="9"/>
      <w:pgMar w:top="1418" w:right="2466" w:bottom="1134" w:left="2472"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921AD1" w14:textId="77777777" w:rsidR="006837E3" w:rsidRDefault="006837E3">
      <w:r>
        <w:separator/>
      </w:r>
    </w:p>
  </w:endnote>
  <w:endnote w:type="continuationSeparator" w:id="0">
    <w:p w14:paraId="6D0F455E" w14:textId="77777777" w:rsidR="006837E3" w:rsidRDefault="00683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6EE3F6" w14:textId="77777777" w:rsidR="006837E3" w:rsidRDefault="006837E3">
      <w:r>
        <w:separator/>
      </w:r>
    </w:p>
  </w:footnote>
  <w:footnote w:type="continuationSeparator" w:id="0">
    <w:p w14:paraId="30154304" w14:textId="77777777" w:rsidR="006837E3" w:rsidRDefault="006837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C024" w14:textId="77777777" w:rsidR="002E7097" w:rsidRDefault="002E7097">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F63E57"/>
    <w:multiLevelType w:val="hybridMultilevel"/>
    <w:tmpl w:val="6B063EF6"/>
    <w:lvl w:ilvl="0" w:tplc="0409000F">
      <w:start w:val="1"/>
      <w:numFmt w:val="decimal"/>
      <w:lvlText w:val="%1."/>
      <w:lvlJc w:val="left"/>
      <w:pPr>
        <w:ind w:left="529" w:hanging="420"/>
      </w:pPr>
      <w:rPr>
        <w:rFonts w:hint="default"/>
      </w:rPr>
    </w:lvl>
    <w:lvl w:ilvl="1" w:tplc="04090003" w:tentative="1">
      <w:start w:val="1"/>
      <w:numFmt w:val="bullet"/>
      <w:lvlText w:val=""/>
      <w:lvlJc w:val="left"/>
      <w:pPr>
        <w:ind w:left="949" w:hanging="420"/>
      </w:pPr>
      <w:rPr>
        <w:rFonts w:ascii="Wingdings" w:hAnsi="Wingdings" w:hint="default"/>
      </w:rPr>
    </w:lvl>
    <w:lvl w:ilvl="2" w:tplc="04090005" w:tentative="1">
      <w:start w:val="1"/>
      <w:numFmt w:val="bullet"/>
      <w:lvlText w:val=""/>
      <w:lvlJc w:val="left"/>
      <w:pPr>
        <w:ind w:left="1369" w:hanging="420"/>
      </w:pPr>
      <w:rPr>
        <w:rFonts w:ascii="Wingdings" w:hAnsi="Wingdings" w:hint="default"/>
      </w:rPr>
    </w:lvl>
    <w:lvl w:ilvl="3" w:tplc="04090001" w:tentative="1">
      <w:start w:val="1"/>
      <w:numFmt w:val="bullet"/>
      <w:lvlText w:val=""/>
      <w:lvlJc w:val="left"/>
      <w:pPr>
        <w:ind w:left="1789" w:hanging="420"/>
      </w:pPr>
      <w:rPr>
        <w:rFonts w:ascii="Wingdings" w:hAnsi="Wingdings" w:hint="default"/>
      </w:rPr>
    </w:lvl>
    <w:lvl w:ilvl="4" w:tplc="04090003" w:tentative="1">
      <w:start w:val="1"/>
      <w:numFmt w:val="bullet"/>
      <w:lvlText w:val=""/>
      <w:lvlJc w:val="left"/>
      <w:pPr>
        <w:ind w:left="2209" w:hanging="420"/>
      </w:pPr>
      <w:rPr>
        <w:rFonts w:ascii="Wingdings" w:hAnsi="Wingdings" w:hint="default"/>
      </w:rPr>
    </w:lvl>
    <w:lvl w:ilvl="5" w:tplc="04090005" w:tentative="1">
      <w:start w:val="1"/>
      <w:numFmt w:val="bullet"/>
      <w:lvlText w:val=""/>
      <w:lvlJc w:val="left"/>
      <w:pPr>
        <w:ind w:left="2629" w:hanging="420"/>
      </w:pPr>
      <w:rPr>
        <w:rFonts w:ascii="Wingdings" w:hAnsi="Wingdings" w:hint="default"/>
      </w:rPr>
    </w:lvl>
    <w:lvl w:ilvl="6" w:tplc="04090001" w:tentative="1">
      <w:start w:val="1"/>
      <w:numFmt w:val="bullet"/>
      <w:lvlText w:val=""/>
      <w:lvlJc w:val="left"/>
      <w:pPr>
        <w:ind w:left="3049" w:hanging="420"/>
      </w:pPr>
      <w:rPr>
        <w:rFonts w:ascii="Wingdings" w:hAnsi="Wingdings" w:hint="default"/>
      </w:rPr>
    </w:lvl>
    <w:lvl w:ilvl="7" w:tplc="04090003" w:tentative="1">
      <w:start w:val="1"/>
      <w:numFmt w:val="bullet"/>
      <w:lvlText w:val=""/>
      <w:lvlJc w:val="left"/>
      <w:pPr>
        <w:ind w:left="3469" w:hanging="420"/>
      </w:pPr>
      <w:rPr>
        <w:rFonts w:ascii="Wingdings" w:hAnsi="Wingdings" w:hint="default"/>
      </w:rPr>
    </w:lvl>
    <w:lvl w:ilvl="8" w:tplc="04090005" w:tentative="1">
      <w:start w:val="1"/>
      <w:numFmt w:val="bullet"/>
      <w:lvlText w:val=""/>
      <w:lvlJc w:val="left"/>
      <w:pPr>
        <w:ind w:left="3889" w:hanging="420"/>
      </w:pPr>
      <w:rPr>
        <w:rFonts w:ascii="Wingdings" w:hAnsi="Wingdings" w:hint="default"/>
      </w:rPr>
    </w:lvl>
  </w:abstractNum>
  <w:abstractNum w:abstractNumId="1"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CB5EE1"/>
    <w:multiLevelType w:val="hybridMultilevel"/>
    <w:tmpl w:val="EF40FA52"/>
    <w:lvl w:ilvl="0" w:tplc="5F828EE2">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ED0396F"/>
    <w:multiLevelType w:val="hybridMultilevel"/>
    <w:tmpl w:val="6FEE7DFE"/>
    <w:lvl w:ilvl="0" w:tplc="212CE180">
      <w:start w:val="1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5E6E7995"/>
    <w:multiLevelType w:val="hybridMultilevel"/>
    <w:tmpl w:val="33829202"/>
    <w:lvl w:ilvl="0" w:tplc="0409000F">
      <w:start w:val="1"/>
      <w:numFmt w:val="decimal"/>
      <w:lvlText w:val="%1."/>
      <w:lvlJc w:val="left"/>
      <w:pPr>
        <w:ind w:left="460" w:hanging="36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3"/>
  </w:num>
  <w:num w:numId="3">
    <w:abstractNumId w:val="4"/>
  </w:num>
  <w:num w:numId="4">
    <w:abstractNumId w:val="5"/>
  </w:num>
  <w:num w:numId="5">
    <w:abstractNumId w:val="2"/>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B0F"/>
    <w:rsid w:val="000011B7"/>
    <w:rsid w:val="0000465B"/>
    <w:rsid w:val="000061D0"/>
    <w:rsid w:val="00022E4A"/>
    <w:rsid w:val="00046175"/>
    <w:rsid w:val="00053CF0"/>
    <w:rsid w:val="00070CB4"/>
    <w:rsid w:val="00070F22"/>
    <w:rsid w:val="00091F1D"/>
    <w:rsid w:val="00093500"/>
    <w:rsid w:val="00094F8B"/>
    <w:rsid w:val="000971FD"/>
    <w:rsid w:val="000A184A"/>
    <w:rsid w:val="000A6394"/>
    <w:rsid w:val="000B2021"/>
    <w:rsid w:val="000B668B"/>
    <w:rsid w:val="000B7C4F"/>
    <w:rsid w:val="000B7FED"/>
    <w:rsid w:val="000C038A"/>
    <w:rsid w:val="000C5887"/>
    <w:rsid w:val="000C6598"/>
    <w:rsid w:val="000D44B3"/>
    <w:rsid w:val="000E5B7C"/>
    <w:rsid w:val="000F47BD"/>
    <w:rsid w:val="000F6FEE"/>
    <w:rsid w:val="001010BE"/>
    <w:rsid w:val="00102C02"/>
    <w:rsid w:val="001074B2"/>
    <w:rsid w:val="001078CC"/>
    <w:rsid w:val="00112343"/>
    <w:rsid w:val="00135DCE"/>
    <w:rsid w:val="0014587A"/>
    <w:rsid w:val="00145D43"/>
    <w:rsid w:val="0015530D"/>
    <w:rsid w:val="00156674"/>
    <w:rsid w:val="00167C14"/>
    <w:rsid w:val="001901A5"/>
    <w:rsid w:val="00191441"/>
    <w:rsid w:val="00192C46"/>
    <w:rsid w:val="00196315"/>
    <w:rsid w:val="001A08B3"/>
    <w:rsid w:val="001A4FCE"/>
    <w:rsid w:val="001A7B60"/>
    <w:rsid w:val="001B0C93"/>
    <w:rsid w:val="001B52F0"/>
    <w:rsid w:val="001B7A65"/>
    <w:rsid w:val="001C0CA3"/>
    <w:rsid w:val="001C5A87"/>
    <w:rsid w:val="001C697F"/>
    <w:rsid w:val="001E2537"/>
    <w:rsid w:val="001E41F3"/>
    <w:rsid w:val="001E50B6"/>
    <w:rsid w:val="00210053"/>
    <w:rsid w:val="002102B9"/>
    <w:rsid w:val="002135C7"/>
    <w:rsid w:val="00222095"/>
    <w:rsid w:val="00223536"/>
    <w:rsid w:val="00232C6F"/>
    <w:rsid w:val="00241771"/>
    <w:rsid w:val="00245D5F"/>
    <w:rsid w:val="0024672E"/>
    <w:rsid w:val="002523EE"/>
    <w:rsid w:val="0025419E"/>
    <w:rsid w:val="00256381"/>
    <w:rsid w:val="0026004D"/>
    <w:rsid w:val="00263747"/>
    <w:rsid w:val="002640DD"/>
    <w:rsid w:val="00265BF8"/>
    <w:rsid w:val="002724D6"/>
    <w:rsid w:val="00275D12"/>
    <w:rsid w:val="00284FEB"/>
    <w:rsid w:val="002860C4"/>
    <w:rsid w:val="002879A9"/>
    <w:rsid w:val="00294712"/>
    <w:rsid w:val="002A2542"/>
    <w:rsid w:val="002A2A23"/>
    <w:rsid w:val="002B4A50"/>
    <w:rsid w:val="002B5741"/>
    <w:rsid w:val="002C6148"/>
    <w:rsid w:val="002C65A5"/>
    <w:rsid w:val="002D67E7"/>
    <w:rsid w:val="002E472E"/>
    <w:rsid w:val="002E7097"/>
    <w:rsid w:val="002F1354"/>
    <w:rsid w:val="002F478E"/>
    <w:rsid w:val="002F49D3"/>
    <w:rsid w:val="0030128F"/>
    <w:rsid w:val="00305409"/>
    <w:rsid w:val="003056B4"/>
    <w:rsid w:val="00317B1D"/>
    <w:rsid w:val="00322268"/>
    <w:rsid w:val="00323BE8"/>
    <w:rsid w:val="00333428"/>
    <w:rsid w:val="003563F5"/>
    <w:rsid w:val="003609EF"/>
    <w:rsid w:val="0036231A"/>
    <w:rsid w:val="003631CE"/>
    <w:rsid w:val="003663C1"/>
    <w:rsid w:val="003707FC"/>
    <w:rsid w:val="00373882"/>
    <w:rsid w:val="00374DD4"/>
    <w:rsid w:val="00375D06"/>
    <w:rsid w:val="0039331A"/>
    <w:rsid w:val="00397076"/>
    <w:rsid w:val="003A76C2"/>
    <w:rsid w:val="003B02C9"/>
    <w:rsid w:val="003B5B9B"/>
    <w:rsid w:val="003C043F"/>
    <w:rsid w:val="003C0E4E"/>
    <w:rsid w:val="003C363F"/>
    <w:rsid w:val="003C4752"/>
    <w:rsid w:val="003C5DE0"/>
    <w:rsid w:val="003D2950"/>
    <w:rsid w:val="003E1A36"/>
    <w:rsid w:val="003E2A83"/>
    <w:rsid w:val="003E4695"/>
    <w:rsid w:val="003F5716"/>
    <w:rsid w:val="003F7493"/>
    <w:rsid w:val="0040095B"/>
    <w:rsid w:val="00406D86"/>
    <w:rsid w:val="00410371"/>
    <w:rsid w:val="004122D6"/>
    <w:rsid w:val="004228DE"/>
    <w:rsid w:val="00423945"/>
    <w:rsid w:val="004242F1"/>
    <w:rsid w:val="00427040"/>
    <w:rsid w:val="004279C8"/>
    <w:rsid w:val="004322C9"/>
    <w:rsid w:val="00433733"/>
    <w:rsid w:val="0045010B"/>
    <w:rsid w:val="00452D2D"/>
    <w:rsid w:val="00460DEA"/>
    <w:rsid w:val="00461B73"/>
    <w:rsid w:val="00461C62"/>
    <w:rsid w:val="004712F7"/>
    <w:rsid w:val="0047161B"/>
    <w:rsid w:val="004721E6"/>
    <w:rsid w:val="004802D4"/>
    <w:rsid w:val="00483F49"/>
    <w:rsid w:val="00492A9E"/>
    <w:rsid w:val="00493AB5"/>
    <w:rsid w:val="004A28E7"/>
    <w:rsid w:val="004B5C70"/>
    <w:rsid w:val="004B75B7"/>
    <w:rsid w:val="004C1D65"/>
    <w:rsid w:val="004C4BF9"/>
    <w:rsid w:val="004D1C3D"/>
    <w:rsid w:val="004D3706"/>
    <w:rsid w:val="004E6462"/>
    <w:rsid w:val="005022BE"/>
    <w:rsid w:val="00507EE9"/>
    <w:rsid w:val="00510B86"/>
    <w:rsid w:val="005112B3"/>
    <w:rsid w:val="00513497"/>
    <w:rsid w:val="0051580D"/>
    <w:rsid w:val="00517D91"/>
    <w:rsid w:val="00523AF3"/>
    <w:rsid w:val="00524926"/>
    <w:rsid w:val="00525789"/>
    <w:rsid w:val="005328CE"/>
    <w:rsid w:val="00532B12"/>
    <w:rsid w:val="00536B8D"/>
    <w:rsid w:val="0054126C"/>
    <w:rsid w:val="00542F72"/>
    <w:rsid w:val="00547111"/>
    <w:rsid w:val="00556930"/>
    <w:rsid w:val="00562631"/>
    <w:rsid w:val="005638FF"/>
    <w:rsid w:val="00572DDD"/>
    <w:rsid w:val="005923B8"/>
    <w:rsid w:val="00592D74"/>
    <w:rsid w:val="005A76F6"/>
    <w:rsid w:val="005B2EE6"/>
    <w:rsid w:val="005D2177"/>
    <w:rsid w:val="005E2C44"/>
    <w:rsid w:val="005E43D2"/>
    <w:rsid w:val="005F07F7"/>
    <w:rsid w:val="00601031"/>
    <w:rsid w:val="0060162B"/>
    <w:rsid w:val="00621188"/>
    <w:rsid w:val="006257ED"/>
    <w:rsid w:val="00630E9E"/>
    <w:rsid w:val="0064161C"/>
    <w:rsid w:val="00643273"/>
    <w:rsid w:val="006432D8"/>
    <w:rsid w:val="00665C47"/>
    <w:rsid w:val="00671388"/>
    <w:rsid w:val="00683319"/>
    <w:rsid w:val="006837E3"/>
    <w:rsid w:val="00686C33"/>
    <w:rsid w:val="00695808"/>
    <w:rsid w:val="006B46FB"/>
    <w:rsid w:val="006B76C8"/>
    <w:rsid w:val="006C14AB"/>
    <w:rsid w:val="006D0AB7"/>
    <w:rsid w:val="006E21FB"/>
    <w:rsid w:val="006F1EFB"/>
    <w:rsid w:val="00701836"/>
    <w:rsid w:val="00703DDE"/>
    <w:rsid w:val="0070492C"/>
    <w:rsid w:val="007056BF"/>
    <w:rsid w:val="00713815"/>
    <w:rsid w:val="007139A2"/>
    <w:rsid w:val="00723B7B"/>
    <w:rsid w:val="00723BD5"/>
    <w:rsid w:val="007260DB"/>
    <w:rsid w:val="00752848"/>
    <w:rsid w:val="0075763F"/>
    <w:rsid w:val="007649B8"/>
    <w:rsid w:val="00770928"/>
    <w:rsid w:val="007811E5"/>
    <w:rsid w:val="00792342"/>
    <w:rsid w:val="00794F92"/>
    <w:rsid w:val="007977A8"/>
    <w:rsid w:val="007A7951"/>
    <w:rsid w:val="007B0CD7"/>
    <w:rsid w:val="007B271B"/>
    <w:rsid w:val="007B512A"/>
    <w:rsid w:val="007C2097"/>
    <w:rsid w:val="007C26F1"/>
    <w:rsid w:val="007D6A07"/>
    <w:rsid w:val="007E1297"/>
    <w:rsid w:val="007E2C8E"/>
    <w:rsid w:val="007F0703"/>
    <w:rsid w:val="007F7259"/>
    <w:rsid w:val="00801A5B"/>
    <w:rsid w:val="008040A8"/>
    <w:rsid w:val="00805046"/>
    <w:rsid w:val="008110D6"/>
    <w:rsid w:val="0082019F"/>
    <w:rsid w:val="008270DE"/>
    <w:rsid w:val="008279FA"/>
    <w:rsid w:val="00850269"/>
    <w:rsid w:val="00855758"/>
    <w:rsid w:val="008626E7"/>
    <w:rsid w:val="0086535B"/>
    <w:rsid w:val="00870EE7"/>
    <w:rsid w:val="00871731"/>
    <w:rsid w:val="008863B9"/>
    <w:rsid w:val="00892E44"/>
    <w:rsid w:val="00893214"/>
    <w:rsid w:val="00895485"/>
    <w:rsid w:val="008959A4"/>
    <w:rsid w:val="008A45A6"/>
    <w:rsid w:val="008B1C4C"/>
    <w:rsid w:val="008B2051"/>
    <w:rsid w:val="008B400B"/>
    <w:rsid w:val="008B4F0C"/>
    <w:rsid w:val="008F2A93"/>
    <w:rsid w:val="008F3789"/>
    <w:rsid w:val="008F5AD9"/>
    <w:rsid w:val="008F5CC0"/>
    <w:rsid w:val="008F686C"/>
    <w:rsid w:val="008F6B6A"/>
    <w:rsid w:val="00903356"/>
    <w:rsid w:val="009038D8"/>
    <w:rsid w:val="009148DE"/>
    <w:rsid w:val="009235B9"/>
    <w:rsid w:val="0092695B"/>
    <w:rsid w:val="00941E30"/>
    <w:rsid w:val="0096667F"/>
    <w:rsid w:val="009777D9"/>
    <w:rsid w:val="009805A2"/>
    <w:rsid w:val="00982327"/>
    <w:rsid w:val="009865BD"/>
    <w:rsid w:val="00991B88"/>
    <w:rsid w:val="009A5753"/>
    <w:rsid w:val="009A579D"/>
    <w:rsid w:val="009B137D"/>
    <w:rsid w:val="009B1F57"/>
    <w:rsid w:val="009B6476"/>
    <w:rsid w:val="009C54F3"/>
    <w:rsid w:val="009D0690"/>
    <w:rsid w:val="009D2204"/>
    <w:rsid w:val="009E3297"/>
    <w:rsid w:val="009F08A4"/>
    <w:rsid w:val="009F734F"/>
    <w:rsid w:val="00A006E7"/>
    <w:rsid w:val="00A02E0D"/>
    <w:rsid w:val="00A1387E"/>
    <w:rsid w:val="00A1743C"/>
    <w:rsid w:val="00A22603"/>
    <w:rsid w:val="00A246B6"/>
    <w:rsid w:val="00A24B42"/>
    <w:rsid w:val="00A25F5F"/>
    <w:rsid w:val="00A35E8F"/>
    <w:rsid w:val="00A36CEE"/>
    <w:rsid w:val="00A37004"/>
    <w:rsid w:val="00A448E1"/>
    <w:rsid w:val="00A4733C"/>
    <w:rsid w:val="00A47E70"/>
    <w:rsid w:val="00A50CF0"/>
    <w:rsid w:val="00A61D89"/>
    <w:rsid w:val="00A668AB"/>
    <w:rsid w:val="00A673A4"/>
    <w:rsid w:val="00A7671C"/>
    <w:rsid w:val="00A778BC"/>
    <w:rsid w:val="00A87C2B"/>
    <w:rsid w:val="00A90E6E"/>
    <w:rsid w:val="00A92B0E"/>
    <w:rsid w:val="00A92CA9"/>
    <w:rsid w:val="00A94B79"/>
    <w:rsid w:val="00A956C5"/>
    <w:rsid w:val="00AA1470"/>
    <w:rsid w:val="00AA267C"/>
    <w:rsid w:val="00AA2CBC"/>
    <w:rsid w:val="00AA3470"/>
    <w:rsid w:val="00AB0757"/>
    <w:rsid w:val="00AB3692"/>
    <w:rsid w:val="00AB7143"/>
    <w:rsid w:val="00AC5820"/>
    <w:rsid w:val="00AC68FF"/>
    <w:rsid w:val="00AD1CD8"/>
    <w:rsid w:val="00AE0270"/>
    <w:rsid w:val="00AE773E"/>
    <w:rsid w:val="00AE7F27"/>
    <w:rsid w:val="00AF227E"/>
    <w:rsid w:val="00AF2F14"/>
    <w:rsid w:val="00AF63EE"/>
    <w:rsid w:val="00B13852"/>
    <w:rsid w:val="00B15F97"/>
    <w:rsid w:val="00B258BB"/>
    <w:rsid w:val="00B51C3B"/>
    <w:rsid w:val="00B52AA4"/>
    <w:rsid w:val="00B54DE6"/>
    <w:rsid w:val="00B62DE7"/>
    <w:rsid w:val="00B63E0E"/>
    <w:rsid w:val="00B67B97"/>
    <w:rsid w:val="00B67F03"/>
    <w:rsid w:val="00B72274"/>
    <w:rsid w:val="00B726AC"/>
    <w:rsid w:val="00B76AE7"/>
    <w:rsid w:val="00B8296F"/>
    <w:rsid w:val="00B968C8"/>
    <w:rsid w:val="00BA3AD0"/>
    <w:rsid w:val="00BA3EC5"/>
    <w:rsid w:val="00BA51D9"/>
    <w:rsid w:val="00BA63E0"/>
    <w:rsid w:val="00BB5DFC"/>
    <w:rsid w:val="00BB7D3F"/>
    <w:rsid w:val="00BC2B7A"/>
    <w:rsid w:val="00BC48AD"/>
    <w:rsid w:val="00BD03C3"/>
    <w:rsid w:val="00BD279D"/>
    <w:rsid w:val="00BD2A5E"/>
    <w:rsid w:val="00BD6BB8"/>
    <w:rsid w:val="00BF306D"/>
    <w:rsid w:val="00BF428F"/>
    <w:rsid w:val="00BF5677"/>
    <w:rsid w:val="00C036A9"/>
    <w:rsid w:val="00C05513"/>
    <w:rsid w:val="00C05DD8"/>
    <w:rsid w:val="00C21B9D"/>
    <w:rsid w:val="00C25CEE"/>
    <w:rsid w:val="00C41717"/>
    <w:rsid w:val="00C50DDE"/>
    <w:rsid w:val="00C56F62"/>
    <w:rsid w:val="00C57E91"/>
    <w:rsid w:val="00C607B3"/>
    <w:rsid w:val="00C632F2"/>
    <w:rsid w:val="00C66BA2"/>
    <w:rsid w:val="00C832C8"/>
    <w:rsid w:val="00C8467B"/>
    <w:rsid w:val="00C84E85"/>
    <w:rsid w:val="00C916B5"/>
    <w:rsid w:val="00C95985"/>
    <w:rsid w:val="00CB0504"/>
    <w:rsid w:val="00CB2E07"/>
    <w:rsid w:val="00CB5247"/>
    <w:rsid w:val="00CB57BB"/>
    <w:rsid w:val="00CC0A7D"/>
    <w:rsid w:val="00CC1A74"/>
    <w:rsid w:val="00CC26B6"/>
    <w:rsid w:val="00CC5026"/>
    <w:rsid w:val="00CC68D0"/>
    <w:rsid w:val="00CD36A9"/>
    <w:rsid w:val="00CD57D0"/>
    <w:rsid w:val="00CD75FD"/>
    <w:rsid w:val="00CE1F1B"/>
    <w:rsid w:val="00CE4DA4"/>
    <w:rsid w:val="00CE5E66"/>
    <w:rsid w:val="00CF115A"/>
    <w:rsid w:val="00CF37FA"/>
    <w:rsid w:val="00CF4241"/>
    <w:rsid w:val="00D00E2B"/>
    <w:rsid w:val="00D03F9A"/>
    <w:rsid w:val="00D06D51"/>
    <w:rsid w:val="00D24991"/>
    <w:rsid w:val="00D31389"/>
    <w:rsid w:val="00D32729"/>
    <w:rsid w:val="00D34A48"/>
    <w:rsid w:val="00D41582"/>
    <w:rsid w:val="00D45D2C"/>
    <w:rsid w:val="00D50255"/>
    <w:rsid w:val="00D61174"/>
    <w:rsid w:val="00D66520"/>
    <w:rsid w:val="00D92FA1"/>
    <w:rsid w:val="00DB5903"/>
    <w:rsid w:val="00DD0F18"/>
    <w:rsid w:val="00DD28A5"/>
    <w:rsid w:val="00DD3BA9"/>
    <w:rsid w:val="00DD4D63"/>
    <w:rsid w:val="00DE34CF"/>
    <w:rsid w:val="00DF5FEE"/>
    <w:rsid w:val="00E047BD"/>
    <w:rsid w:val="00E04A05"/>
    <w:rsid w:val="00E112F5"/>
    <w:rsid w:val="00E12809"/>
    <w:rsid w:val="00E13F3D"/>
    <w:rsid w:val="00E201B6"/>
    <w:rsid w:val="00E21F0B"/>
    <w:rsid w:val="00E226BE"/>
    <w:rsid w:val="00E226F3"/>
    <w:rsid w:val="00E31627"/>
    <w:rsid w:val="00E34898"/>
    <w:rsid w:val="00E709CB"/>
    <w:rsid w:val="00E7198C"/>
    <w:rsid w:val="00E86008"/>
    <w:rsid w:val="00E86CD4"/>
    <w:rsid w:val="00EA7567"/>
    <w:rsid w:val="00EB09B7"/>
    <w:rsid w:val="00EC1354"/>
    <w:rsid w:val="00EC2136"/>
    <w:rsid w:val="00EC7AD2"/>
    <w:rsid w:val="00ED0803"/>
    <w:rsid w:val="00ED1D53"/>
    <w:rsid w:val="00ED3015"/>
    <w:rsid w:val="00ED481C"/>
    <w:rsid w:val="00EE03E9"/>
    <w:rsid w:val="00EE7D7C"/>
    <w:rsid w:val="00EF2D82"/>
    <w:rsid w:val="00EF6230"/>
    <w:rsid w:val="00F05242"/>
    <w:rsid w:val="00F069C1"/>
    <w:rsid w:val="00F108D2"/>
    <w:rsid w:val="00F144D0"/>
    <w:rsid w:val="00F24B57"/>
    <w:rsid w:val="00F25D98"/>
    <w:rsid w:val="00F300FB"/>
    <w:rsid w:val="00F30F53"/>
    <w:rsid w:val="00F34242"/>
    <w:rsid w:val="00F37CF0"/>
    <w:rsid w:val="00F52FAE"/>
    <w:rsid w:val="00F6012C"/>
    <w:rsid w:val="00F676C0"/>
    <w:rsid w:val="00F76D99"/>
    <w:rsid w:val="00FB6386"/>
    <w:rsid w:val="00FB7170"/>
    <w:rsid w:val="00FC71CA"/>
    <w:rsid w:val="00FE1E04"/>
    <w:rsid w:val="00FE31AA"/>
    <w:rsid w:val="00FE6D62"/>
    <w:rsid w:val="00FF701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character" w:customStyle="1" w:styleId="THChar">
    <w:name w:val="TH Char"/>
    <w:link w:val="TH"/>
    <w:qFormat/>
    <w:rsid w:val="00433733"/>
    <w:rPr>
      <w:rFonts w:ascii="Arial" w:hAnsi="Arial"/>
      <w:b/>
      <w:lang w:val="en-GB" w:eastAsia="en-US"/>
    </w:rPr>
  </w:style>
  <w:style w:type="character" w:customStyle="1" w:styleId="TFZchn">
    <w:name w:val="TF Zchn"/>
    <w:link w:val="TF"/>
    <w:rsid w:val="00433733"/>
    <w:rPr>
      <w:rFonts w:ascii="Arial" w:hAnsi="Arial"/>
      <w:b/>
      <w:lang w:val="en-GB" w:eastAsia="en-US"/>
    </w:rPr>
  </w:style>
  <w:style w:type="character" w:customStyle="1" w:styleId="B1Char">
    <w:name w:val="B1 Char"/>
    <w:link w:val="B1"/>
    <w:locked/>
    <w:rsid w:val="0047161B"/>
    <w:rPr>
      <w:rFonts w:ascii="Times New Roman" w:hAnsi="Times New Roman"/>
      <w:lang w:val="en-GB" w:eastAsia="en-US"/>
    </w:rPr>
  </w:style>
  <w:style w:type="character" w:customStyle="1" w:styleId="B2Char">
    <w:name w:val="B2 Char"/>
    <w:link w:val="B2"/>
    <w:rsid w:val="0047161B"/>
    <w:rPr>
      <w:rFonts w:ascii="Times New Roman" w:hAnsi="Times New Roman"/>
      <w:lang w:val="en-GB" w:eastAsia="en-US"/>
    </w:rPr>
  </w:style>
  <w:style w:type="paragraph" w:styleId="af1">
    <w:name w:val="List Paragraph"/>
    <w:basedOn w:val="a"/>
    <w:uiPriority w:val="34"/>
    <w:qFormat/>
    <w:rsid w:val="001010BE"/>
    <w:pPr>
      <w:ind w:firstLineChars="200" w:firstLine="420"/>
    </w:pPr>
  </w:style>
  <w:style w:type="table" w:styleId="af2">
    <w:name w:val="Table Grid"/>
    <w:basedOn w:val="a1"/>
    <w:rsid w:val="00BD2A5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link w:val="TAH"/>
    <w:qFormat/>
    <w:rsid w:val="002C65A5"/>
    <w:rPr>
      <w:rFonts w:ascii="Arial" w:hAnsi="Arial"/>
      <w:b/>
      <w:sz w:val="18"/>
      <w:lang w:val="en-GB" w:eastAsia="en-US"/>
    </w:rPr>
  </w:style>
  <w:style w:type="paragraph" w:styleId="af3">
    <w:name w:val="Revision"/>
    <w:hidden/>
    <w:uiPriority w:val="99"/>
    <w:semiHidden/>
    <w:rsid w:val="004270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3805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76353-5C2B-48A5-A067-02E6A4ABD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5</Pages>
  <Words>3291</Words>
  <Characters>18762</Characters>
  <Application>Microsoft Office Word</Application>
  <DocSecurity>0</DocSecurity>
  <Lines>15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3</cp:revision>
  <cp:lastPrinted>1899-12-31T23:00:00Z</cp:lastPrinted>
  <dcterms:created xsi:type="dcterms:W3CDTF">2021-05-24T11:10:00Z</dcterms:created>
  <dcterms:modified xsi:type="dcterms:W3CDTF">2021-05-24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GFFlT/JS8dNlUgANTNG9sMXGVHxjGmH8Xi2GMZvnFf3Jh1M1I8w2YKczXL2VDhCr1liDI5u
kYnSEj5UAZs0une87F6DK5U4PoMjLsz0ypMpli5WakkvsdVBaBEzJ7mCCway3U6BCgtNAsr2
VbZAShB7nHWzP4rEHZtf2CVtNRTsqcGu/66EA7gYWPdxvFLbcAsHfkLW4QO2MZpLjF6LGGl9
j6vocoDJMQ6mSzfflg</vt:lpwstr>
  </property>
  <property fmtid="{D5CDD505-2E9C-101B-9397-08002B2CF9AE}" pid="22" name="_2015_ms_pID_7253431">
    <vt:lpwstr>0IYfHL1u5ahsqC+Yc7uweeYjLH5SAsBiXUxFcxlplhzsy67eYc5mJv
mq/ax26VGlRzx7NrPzq5hq3eQYAB3TvlGPA6jKE9xVuUBYPY1Q1Xm+ZZOgYVqK3KMZWyYe0x
PgQ422CXxZxYNX7pg7JLTgF8bbEyymZLPQ/muIcmI1hlR4N2Mj3Z3fh+mn+R6sM4gbjNH18Y
ZM24jQ5jy+z1ZkYvyBT9DihHiQnEWEh0xCcP</vt:lpwstr>
  </property>
  <property fmtid="{D5CDD505-2E9C-101B-9397-08002B2CF9AE}" pid="23" name="_2015_ms_pID_7253432">
    <vt:lpwstr>np0jyHNI77NbnY6U+IJ5QH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1765030</vt:lpwstr>
  </property>
</Properties>
</file>